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793A8A" w14:textId="5C00BB60" w:rsidR="00356DED" w:rsidRPr="00832565" w:rsidRDefault="00B15ED7" w:rsidP="0083256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</w:t>
      </w:r>
      <w:r w:rsidR="00EB62FB" w:rsidRPr="00832565">
        <w:rPr>
          <w:rFonts w:ascii="TH SarabunPSK" w:hAnsi="TH SarabunPSK" w:cs="TH SarabunPSK"/>
          <w:b/>
          <w:bCs/>
          <w:sz w:val="36"/>
          <w:szCs w:val="36"/>
          <w:cs/>
        </w:rPr>
        <w:t>แนวทางการปฏิบัติที่ดี</w:t>
      </w:r>
    </w:p>
    <w:p w14:paraId="325CD81A" w14:textId="77777777" w:rsidR="00587057" w:rsidRDefault="0023357A" w:rsidP="00832565">
      <w:pPr>
        <w:jc w:val="center"/>
        <w:rPr>
          <w:rFonts w:ascii="TH SarabunPSK" w:hAnsi="TH SarabunPSK" w:cs="TH SarabunPSK"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 xml:space="preserve">ชื่อผลงาน </w:t>
      </w:r>
      <w:r w:rsidRPr="00587057">
        <w:rPr>
          <w:rFonts w:ascii="TH SarabunPSK" w:hAnsi="TH SarabunPSK" w:cs="TH SarabunPSK"/>
          <w:sz w:val="36"/>
          <w:szCs w:val="36"/>
          <w:cs/>
        </w:rPr>
        <w:t>แนวปฏิบัติที่ดีในการขอเอกสารและการชำระเงินค่าออกเอกสาร</w:t>
      </w:r>
    </w:p>
    <w:p w14:paraId="23212858" w14:textId="2940B497" w:rsidR="00EB62FB" w:rsidRPr="00587057" w:rsidRDefault="0023357A" w:rsidP="00832565">
      <w:pPr>
        <w:jc w:val="center"/>
        <w:rPr>
          <w:rFonts w:ascii="TH SarabunPSK" w:hAnsi="TH SarabunPSK" w:cs="TH SarabunPSK"/>
          <w:sz w:val="36"/>
          <w:szCs w:val="36"/>
        </w:rPr>
      </w:pPr>
      <w:r w:rsidRPr="00587057">
        <w:rPr>
          <w:rFonts w:ascii="TH SarabunPSK" w:hAnsi="TH SarabunPSK" w:cs="TH SarabunPSK"/>
          <w:sz w:val="36"/>
          <w:szCs w:val="36"/>
          <w:cs/>
        </w:rPr>
        <w:t>หลักฐานการศึกษาออนไลน์</w:t>
      </w:r>
    </w:p>
    <w:p w14:paraId="519EB98A" w14:textId="75A10CAE" w:rsidR="005B2519" w:rsidRPr="00832565" w:rsidRDefault="005B2519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E706719" w14:textId="67B52A8D" w:rsidR="00EB62FB" w:rsidRPr="00832565" w:rsidRDefault="00EB62FB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5870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เจ้าของผลงาน</w:t>
      </w:r>
      <w:r w:rsidR="0023357A" w:rsidRPr="0083256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3357A" w:rsidRPr="00832565">
        <w:rPr>
          <w:rFonts w:ascii="TH SarabunPSK" w:hAnsi="TH SarabunPSK" w:cs="TH SarabunPSK"/>
          <w:sz w:val="32"/>
          <w:szCs w:val="32"/>
          <w:cs/>
        </w:rPr>
        <w:t>นายศักดิ์สิทธิ์ เป็งอินทร์ นายจิรวัฒน์ แก้วรากมุข และนายวีรภัทร กันแก้ว</w:t>
      </w:r>
    </w:p>
    <w:p w14:paraId="152FB8B1" w14:textId="2FE1F712" w:rsidR="00EB62FB" w:rsidRPr="00832565" w:rsidRDefault="00EB62FB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58705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สังกัด</w:t>
      </w:r>
      <w:r w:rsidR="0083256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23357A" w:rsidRPr="00832565">
        <w:rPr>
          <w:rFonts w:ascii="TH SarabunPSK" w:hAnsi="TH SarabunPSK" w:cs="TH SarabunPSK"/>
          <w:sz w:val="32"/>
          <w:szCs w:val="32"/>
          <w:cs/>
        </w:rPr>
        <w:t>สำนักส่งเสริมวิชาการและงานทะเบียน</w:t>
      </w:r>
    </w:p>
    <w:p w14:paraId="53391494" w14:textId="77777777" w:rsidR="00587057" w:rsidRPr="00E43B6D" w:rsidRDefault="00587057" w:rsidP="00587057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21E59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A21E5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A21E59">
        <w:rPr>
          <w:rFonts w:ascii="TH SarabunPSK" w:hAnsi="TH SarabunPSK" w:cs="TH SarabunPSK" w:hint="cs"/>
          <w:b/>
          <w:bCs/>
          <w:sz w:val="32"/>
          <w:szCs w:val="32"/>
          <w:cs/>
        </w:rPr>
        <w:t>ชุมชนนักปฏิบัติ</w:t>
      </w:r>
      <w:r w:rsidRPr="00E43B6D">
        <w:rPr>
          <w:rFonts w:ascii="TH SarabunPSK" w:hAnsi="TH SarabunPSK" w:cs="TH SarabunPSK" w:hint="cs"/>
          <w:sz w:val="32"/>
          <w:szCs w:val="32"/>
        </w:rPr>
        <w:tab/>
      </w:r>
      <w:r w:rsidRPr="00E43B6D">
        <w:rPr>
          <w:rFonts w:ascii="TH SarabunPSK" w:hAnsi="TH SarabunPSK" w:cs="TH SarabunPSK" w:hint="cs"/>
          <w:sz w:val="32"/>
          <w:szCs w:val="32"/>
        </w:rPr>
        <w:sym w:font="Wingdings 2" w:char="F0A3"/>
      </w:r>
      <w:r w:rsidRPr="00E43B6D">
        <w:rPr>
          <w:rFonts w:ascii="TH SarabunPSK" w:hAnsi="TH SarabunPSK" w:cs="TH SarabunPSK" w:hint="cs"/>
          <w:sz w:val="32"/>
          <w:szCs w:val="32"/>
        </w:rPr>
        <w:t xml:space="preserve"> </w:t>
      </w:r>
      <w:r w:rsidRPr="00E43B6D">
        <w:rPr>
          <w:rFonts w:ascii="TH SarabunPSK" w:hAnsi="TH SarabunPSK" w:cs="TH SarabunPSK" w:hint="cs"/>
          <w:sz w:val="32"/>
          <w:szCs w:val="32"/>
          <w:cs/>
        </w:rPr>
        <w:t xml:space="preserve"> ด้านการผลิตบัณฑิต</w:t>
      </w:r>
    </w:p>
    <w:p w14:paraId="4FD742D6" w14:textId="77777777" w:rsidR="00587057" w:rsidRPr="00E43B6D" w:rsidRDefault="00587057" w:rsidP="00587057">
      <w:pPr>
        <w:jc w:val="thaiDistribute"/>
        <w:rPr>
          <w:rFonts w:ascii="TH SarabunPSK" w:hAnsi="TH SarabunPSK" w:cs="TH SarabunPSK"/>
          <w:sz w:val="32"/>
          <w:szCs w:val="32"/>
        </w:rPr>
      </w:pPr>
      <w:r w:rsidRPr="00E43B6D">
        <w:rPr>
          <w:rFonts w:ascii="TH SarabunPSK" w:hAnsi="TH SarabunPSK" w:cs="TH SarabunPSK" w:hint="cs"/>
          <w:sz w:val="32"/>
          <w:szCs w:val="32"/>
          <w:cs/>
        </w:rPr>
        <w:tab/>
      </w:r>
      <w:r w:rsidRPr="00E43B6D">
        <w:rPr>
          <w:rFonts w:ascii="TH SarabunPSK" w:hAnsi="TH SarabunPSK" w:cs="TH SarabunPSK" w:hint="cs"/>
          <w:sz w:val="32"/>
          <w:szCs w:val="32"/>
          <w:cs/>
        </w:rPr>
        <w:tab/>
      </w:r>
      <w:r w:rsidRPr="00E43B6D">
        <w:rPr>
          <w:rFonts w:ascii="TH SarabunPSK" w:hAnsi="TH SarabunPSK" w:cs="TH SarabunPSK" w:hint="cs"/>
          <w:sz w:val="32"/>
          <w:szCs w:val="32"/>
          <w:cs/>
        </w:rPr>
        <w:tab/>
      </w:r>
      <w:r w:rsidRPr="00E43B6D">
        <w:rPr>
          <w:rFonts w:ascii="TH SarabunPSK" w:hAnsi="TH SarabunPSK" w:cs="TH SarabunPSK" w:hint="cs"/>
          <w:sz w:val="32"/>
          <w:szCs w:val="32"/>
        </w:rPr>
        <w:sym w:font="Wingdings 2" w:char="F0A3"/>
      </w:r>
      <w:r w:rsidRPr="00E43B6D">
        <w:rPr>
          <w:rFonts w:ascii="TH SarabunPSK" w:hAnsi="TH SarabunPSK" w:cs="TH SarabunPSK" w:hint="cs"/>
          <w:sz w:val="32"/>
          <w:szCs w:val="32"/>
          <w:cs/>
        </w:rPr>
        <w:t xml:space="preserve">  ด้านการวิจัย</w:t>
      </w:r>
    </w:p>
    <w:p w14:paraId="102BFA1D" w14:textId="77777777" w:rsidR="00587057" w:rsidRPr="00A21E59" w:rsidRDefault="00587057" w:rsidP="00587057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43B6D">
        <w:rPr>
          <w:rFonts w:ascii="TH SarabunPSK" w:hAnsi="TH SarabunPSK" w:cs="TH SarabunPSK" w:hint="cs"/>
          <w:sz w:val="32"/>
          <w:szCs w:val="32"/>
        </w:rPr>
        <w:sym w:font="Wingdings 2" w:char="F052"/>
      </w:r>
      <w:r w:rsidRPr="00E43B6D">
        <w:rPr>
          <w:rFonts w:ascii="TH SarabunPSK" w:hAnsi="TH SarabunPSK" w:cs="TH SarabunPSK" w:hint="cs"/>
          <w:sz w:val="32"/>
          <w:szCs w:val="32"/>
          <w:cs/>
        </w:rPr>
        <w:t xml:space="preserve">  ด้านการพัฒนาสมรรถนะการปฏิบัติงาน</w:t>
      </w:r>
    </w:p>
    <w:p w14:paraId="5B98E6E9" w14:textId="77777777" w:rsidR="000E460A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.ประเด็นความรู้  </w:t>
      </w:r>
    </w:p>
    <w:p w14:paraId="76DF9477" w14:textId="05CECFC0" w:rsidR="000E460A" w:rsidRPr="00832565" w:rsidRDefault="000E460A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1. เพิ่มแนวปฏิบัติการชำระเงินค่าออกเอกสารหลักฐานการศึกษาเป็นแบบออนไลน์ รองรับกับสถานการณ์ปัจจุบัน กรณีสถานการณ์ไม่ปกติอันเนื่องมาจากการแพร่ระบาดของโรคติดเชื้อไวรัสโคโรนา 2019 (</w:t>
      </w:r>
      <w:r w:rsidRPr="00832565">
        <w:rPr>
          <w:rFonts w:ascii="TH SarabunPSK" w:hAnsi="TH SarabunPSK" w:cs="TH SarabunPSK"/>
          <w:sz w:val="32"/>
          <w:szCs w:val="32"/>
        </w:rPr>
        <w:t>COVID-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19) </w:t>
      </w:r>
    </w:p>
    <w:p w14:paraId="1CF18F66" w14:textId="73498904" w:rsidR="000E460A" w:rsidRPr="00832565" w:rsidRDefault="000E460A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2C2F78" w:rsidRPr="00832565">
        <w:rPr>
          <w:rFonts w:ascii="TH SarabunPSK" w:hAnsi="TH SarabunPSK" w:cs="TH SarabunPSK"/>
          <w:sz w:val="32"/>
          <w:szCs w:val="32"/>
          <w:cs/>
        </w:rPr>
        <w:t xml:space="preserve">การชำระเงินค่าออกเอกสารหลักฐานการศึกษาออนไลน์ เป็นการบริการแบบ </w:t>
      </w:r>
      <w:r w:rsidR="002C2F78" w:rsidRPr="00832565">
        <w:rPr>
          <w:rFonts w:ascii="TH SarabunPSK" w:hAnsi="TH SarabunPSK" w:cs="TH SarabunPSK"/>
          <w:sz w:val="32"/>
          <w:szCs w:val="32"/>
        </w:rPr>
        <w:t>One stop service</w:t>
      </w:r>
      <w:r w:rsidR="002C2F78" w:rsidRPr="00832565">
        <w:rPr>
          <w:rFonts w:ascii="TH SarabunPSK" w:hAnsi="TH SarabunPSK" w:cs="TH SarabunPSK"/>
          <w:sz w:val="32"/>
          <w:szCs w:val="32"/>
          <w:cs/>
        </w:rPr>
        <w:t xml:space="preserve"> อย่างเต็มรูปแบบครบทุกกระบวนการ ตั้งแต่ขอเอกสาร ชำระเงิน และจัดส่งเอกสาร</w:t>
      </w:r>
    </w:p>
    <w:p w14:paraId="5D98D752" w14:textId="42ED2FFC" w:rsidR="000E460A" w:rsidRPr="00832565" w:rsidRDefault="000E460A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3. ลดปริมาณกระดาษที่ต้องใช้พิมพ์คำร้องหรือใบชำระเงิน เนื่องจากปัจจุบันมีการประสานงานกับธนาคาร และเคาน์เตอร์เซอร์วิส ในการแสดงแถบบาร์โคด คิวอาร์โคด</w:t>
      </w:r>
      <w:r w:rsidR="00DC1945" w:rsidRPr="00832565">
        <w:rPr>
          <w:rFonts w:ascii="TH SarabunPSK" w:hAnsi="TH SarabunPSK" w:cs="TH SarabunPSK"/>
          <w:sz w:val="32"/>
          <w:szCs w:val="32"/>
          <w:cs/>
        </w:rPr>
        <w:t xml:space="preserve"> เพื่อใช้ชำระเงิน</w:t>
      </w:r>
    </w:p>
    <w:p w14:paraId="2056A41A" w14:textId="2AFF6EC5" w:rsidR="00DC1945" w:rsidRPr="00832565" w:rsidRDefault="00DC1945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4. ลดเวลาในการเดินทางขอเอกสารการศึกษา โดยสามารถทำในระบบออนไลน์ได้ครบทุกขั้นตอน</w:t>
      </w:r>
    </w:p>
    <w:p w14:paraId="7A16F752" w14:textId="2D25C92E" w:rsidR="000E460A" w:rsidRPr="00832565" w:rsidRDefault="00DC1945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5</w:t>
      </w:r>
      <w:r w:rsidR="000E460A" w:rsidRPr="00832565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5E5DBE" w:rsidRPr="00832565">
        <w:rPr>
          <w:rFonts w:ascii="TH SarabunPSK" w:hAnsi="TH SarabunPSK" w:cs="TH SarabunPSK"/>
          <w:sz w:val="32"/>
          <w:szCs w:val="32"/>
          <w:cs/>
        </w:rPr>
        <w:t>เพิ่ม</w:t>
      </w:r>
      <w:r w:rsidR="00FD6941" w:rsidRPr="00832565">
        <w:rPr>
          <w:rFonts w:ascii="TH SarabunPSK" w:hAnsi="TH SarabunPSK" w:cs="TH SarabunPSK"/>
          <w:sz w:val="32"/>
          <w:szCs w:val="32"/>
          <w:cs/>
        </w:rPr>
        <w:t xml:space="preserve">ช่องทางการขอเอกสารสารการศึกษาออนไลน์ จากของเดิมที่ขอเอกสารหลักฐานการศึกษาและการชำระเงินได้ต้องทำที่มหาวิทยาลัยเท่านั้น </w:t>
      </w:r>
      <w:r w:rsidR="005E5DBE" w:rsidRPr="00832565">
        <w:rPr>
          <w:rFonts w:ascii="TH SarabunPSK" w:hAnsi="TH SarabunPSK" w:cs="TH SarabunPSK"/>
          <w:sz w:val="32"/>
          <w:szCs w:val="32"/>
          <w:cs/>
        </w:rPr>
        <w:t>เพื่อ</w:t>
      </w:r>
      <w:r w:rsidR="00FD6941" w:rsidRPr="00832565">
        <w:rPr>
          <w:rFonts w:ascii="TH SarabunPSK" w:hAnsi="TH SarabunPSK" w:cs="TH SarabunPSK"/>
          <w:sz w:val="32"/>
          <w:szCs w:val="32"/>
          <w:cs/>
        </w:rPr>
        <w:t>ให้ผู้มาใช้บริการมีช่องทางที่หลายหลาย มีความสะดวก และรวดเร็วยิ่งขึ้น</w:t>
      </w:r>
    </w:p>
    <w:p w14:paraId="5E1AF8A0" w14:textId="346EA1D2" w:rsidR="000E460A" w:rsidRDefault="00A96932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6</w:t>
      </w:r>
      <w:r w:rsidR="000E460A" w:rsidRPr="00832565">
        <w:rPr>
          <w:rFonts w:ascii="TH SarabunPSK" w:hAnsi="TH SarabunPSK" w:cs="TH SarabunPSK"/>
          <w:sz w:val="32"/>
          <w:szCs w:val="32"/>
          <w:cs/>
        </w:rPr>
        <w:t>. สร้างคู่มือการใช้งาน เพื่ออำนวยความสะดวกในการเรียนรู้แนวปฏิบัติงานแบบใหม่ให้กับผู้</w:t>
      </w:r>
      <w:r w:rsidRPr="00832565">
        <w:rPr>
          <w:rFonts w:ascii="TH SarabunPSK" w:hAnsi="TH SarabunPSK" w:cs="TH SarabunPSK"/>
          <w:sz w:val="32"/>
          <w:szCs w:val="32"/>
          <w:cs/>
        </w:rPr>
        <w:t>มาใช้บริการ</w:t>
      </w:r>
    </w:p>
    <w:p w14:paraId="1342BCD9" w14:textId="77777777" w:rsidR="001A4DB4" w:rsidRPr="00832565" w:rsidRDefault="001A4DB4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EFE3659" w14:textId="7688809B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1A4DB4">
        <w:rPr>
          <w:rFonts w:ascii="TH SarabunPSK" w:hAnsi="TH SarabunPSK" w:cs="TH SarabunPSK"/>
          <w:b/>
          <w:bCs/>
          <w:sz w:val="32"/>
          <w:szCs w:val="32"/>
          <w:cs/>
        </w:rPr>
        <w:t>ความเป็นมา</w:t>
      </w:r>
    </w:p>
    <w:p w14:paraId="6F7FE40D" w14:textId="185CC4E8" w:rsidR="00810D82" w:rsidRPr="001A4DB4" w:rsidRDefault="00810D8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A4DB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หลักการและเหตุผล</w:t>
      </w:r>
    </w:p>
    <w:p w14:paraId="0427BFEC" w14:textId="77777777" w:rsidR="00810D82" w:rsidRPr="001A4DB4" w:rsidRDefault="00810D82" w:rsidP="00832565">
      <w:pPr>
        <w:pStyle w:val="ListParagraph"/>
        <w:ind w:left="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A4DB4">
        <w:rPr>
          <w:rFonts w:ascii="TH SarabunPSK" w:hAnsi="TH SarabunPSK" w:cs="TH SarabunPSK"/>
          <w:sz w:val="32"/>
          <w:szCs w:val="32"/>
          <w:cs/>
        </w:rPr>
        <w:t>ตามที่ ได้มีการระบาดของโรคติดเชื้อไวรัสโคโรนา 2019 หรือโรคโควิด 19 ได้มีมาตรการ ในการเว้นระยะห่างทางสังคม เพื่อลดอัตราความเสี่ยงในการสัมผัสโรค และเพื่อปรับเปลี่ยนการใช้ชีวิตวิถีใหม่ในสังคมที่ไร้การสัมผัส เพื่อป้องกันการแพร่ระบาดของโรคติดเชื้อไวรัสโคโรนาสายพันธุ์ใหม่ 2019</w:t>
      </w:r>
    </w:p>
    <w:p w14:paraId="07D2D7B5" w14:textId="6DBAA5AE" w:rsidR="00EB62FB" w:rsidRPr="001A4DB4" w:rsidRDefault="00810D82" w:rsidP="001A4DB4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A4DB4">
        <w:rPr>
          <w:rFonts w:ascii="TH SarabunPSK" w:hAnsi="TH SarabunPSK" w:cs="TH SarabunPSK"/>
          <w:sz w:val="32"/>
          <w:szCs w:val="32"/>
          <w:cs/>
        </w:rPr>
        <w:t>ส่งเสริมวิชาการและงานทะเบียน (สวท.) มหาวิทยาลัยเทคโนโลยีราชมงคลล้านนา มีความห่วงใยในสถานการณ์ดังกล่าว จึงได้จัดทำโครงการนี้ขึ้นมา เพื่อป้องกันการแพร่ระบาดของโรคติดเชื้อไวรัสโคโรนาสายพันธุ์ใหม่ 2019 และเพื่อปรับปรุงแนวปฏิบัติที่ดีในการขอเอกสารและชำระค่าบริการการขอเอกสารการศึกษาจากรูป</w:t>
      </w:r>
      <w:r w:rsidRPr="001A4DB4">
        <w:rPr>
          <w:rFonts w:ascii="TH SarabunPSK" w:hAnsi="TH SarabunPSK" w:cs="TH SarabunPSK"/>
          <w:sz w:val="32"/>
          <w:szCs w:val="32"/>
          <w:cs/>
        </w:rPr>
        <w:lastRenderedPageBreak/>
        <w:t>แบบเดิมที่ต้องมาติดต่อขอเอกสารที่งานทะเบียน และชำระเงินที่กองคลัง เป็นแบบใหม่ด้วยการขอเอกสารและการชำระเงินค่าออกเอกสารหลักฐานการศึกษาออนไลน์ โดยผู้ใช้บริการไม่ต้องมาติดต่อที่งานทะเบียนและกองคลัง นอกจานี้ยังสามารถเลือกช่องทางการรับเอกสารได้ทั้งแบบรับด้วยตนเองที่งานทะเบียนหรือให้จัดส่งไปให้ที่บ้าน เป็นการลดขั้นตอนการขอเอกสารและชำระเงินค่าออกเอกสารหลักฐานการศึกษาที่ยุ่งยาก ล่าช้า ให้มีความสะดวก รวดเร็ว และผู้รับบริการเกิดความประทับใจในการบริการรูปแบบใหม่</w:t>
      </w:r>
    </w:p>
    <w:p w14:paraId="51D49AEF" w14:textId="64489D8F" w:rsidR="00810D82" w:rsidRPr="001A4DB4" w:rsidRDefault="00810D82" w:rsidP="008325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EA4070B" w14:textId="77777777" w:rsidR="00810D82" w:rsidRPr="001A4DB4" w:rsidRDefault="00810D82" w:rsidP="00832565">
      <w:pPr>
        <w:pStyle w:val="BodyText2"/>
        <w:spacing w:before="12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1A4DB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วัตถุประสงค์</w:t>
      </w:r>
    </w:p>
    <w:p w14:paraId="45AEDD5B" w14:textId="77777777" w:rsidR="00810D82" w:rsidRPr="001A4DB4" w:rsidRDefault="00810D82" w:rsidP="00832565">
      <w:pPr>
        <w:pStyle w:val="ListParagraph"/>
        <w:numPr>
          <w:ilvl w:val="0"/>
          <w:numId w:val="1"/>
        </w:numPr>
        <w:ind w:right="-22"/>
        <w:contextualSpacing w:val="0"/>
        <w:jc w:val="thaiDistribute"/>
        <w:rPr>
          <w:rFonts w:ascii="TH SarabunPSK" w:hAnsi="TH SarabunPSK" w:cs="TH SarabunPSK"/>
          <w:sz w:val="32"/>
          <w:szCs w:val="32"/>
        </w:rPr>
      </w:pPr>
      <w:r w:rsidRPr="001A4DB4">
        <w:rPr>
          <w:rFonts w:ascii="TH SarabunPSK" w:hAnsi="TH SarabunPSK" w:cs="TH SarabunPSK"/>
          <w:sz w:val="32"/>
          <w:szCs w:val="32"/>
          <w:cs/>
        </w:rPr>
        <w:t>ปรับปรุงแนวปฏิบัติที่ดีในการขอเอกสารและชำระค่าบริการการขอเอกสารการศึกษาเป็นแบบออนไลน์</w:t>
      </w:r>
    </w:p>
    <w:p w14:paraId="606EB3EA" w14:textId="77777777" w:rsidR="00810D82" w:rsidRPr="001A4DB4" w:rsidRDefault="00810D82" w:rsidP="00832565">
      <w:pPr>
        <w:pStyle w:val="ListParagraph"/>
        <w:numPr>
          <w:ilvl w:val="0"/>
          <w:numId w:val="1"/>
        </w:numPr>
        <w:ind w:right="-22"/>
        <w:contextualSpacing w:val="0"/>
        <w:jc w:val="thaiDistribute"/>
        <w:rPr>
          <w:rFonts w:ascii="TH SarabunPSK" w:hAnsi="TH SarabunPSK" w:cs="TH SarabunPSK"/>
          <w:sz w:val="32"/>
          <w:szCs w:val="32"/>
        </w:rPr>
      </w:pPr>
      <w:r w:rsidRPr="001A4DB4">
        <w:rPr>
          <w:rFonts w:ascii="TH SarabunPSK" w:hAnsi="TH SarabunPSK" w:cs="TH SarabunPSK"/>
          <w:sz w:val="32"/>
          <w:szCs w:val="32"/>
          <w:cs/>
        </w:rPr>
        <w:t>เพื่อยกระดับด้านการบริการงานทะเบียน มทร.ล้านนา ทุกพื้นที่ ให้มีการบริการที่ดีสะดวก รวดเร็ว และมีประสิทธิภาพเพิ่มมากขึ้น</w:t>
      </w:r>
    </w:p>
    <w:p w14:paraId="11F8F945" w14:textId="77777777" w:rsidR="00810D82" w:rsidRPr="001A4DB4" w:rsidRDefault="00810D82" w:rsidP="00832565">
      <w:pPr>
        <w:pStyle w:val="ListParagraph"/>
        <w:numPr>
          <w:ilvl w:val="0"/>
          <w:numId w:val="1"/>
        </w:numPr>
        <w:ind w:right="-22"/>
        <w:contextualSpacing w:val="0"/>
        <w:jc w:val="thaiDistribute"/>
        <w:rPr>
          <w:rFonts w:ascii="TH SarabunPSK" w:hAnsi="TH SarabunPSK" w:cs="TH SarabunPSK"/>
          <w:sz w:val="32"/>
          <w:szCs w:val="32"/>
        </w:rPr>
      </w:pPr>
      <w:r w:rsidRPr="001A4DB4">
        <w:rPr>
          <w:rFonts w:ascii="TH SarabunPSK" w:hAnsi="TH SarabunPSK" w:cs="TH SarabunPSK"/>
          <w:sz w:val="32"/>
          <w:szCs w:val="32"/>
          <w:cs/>
        </w:rPr>
        <w:t>เพื่อลดขั้นตอนการขอเอกสารและชำระเงินที่ยุ่งยาก ผู้รับริการเกิดความประทับใจในการบริการในรูปแบบใหม่</w:t>
      </w:r>
    </w:p>
    <w:p w14:paraId="50D175E1" w14:textId="0FF9986F" w:rsidR="00810D82" w:rsidRPr="001A4DB4" w:rsidRDefault="00810D82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A4DB4">
        <w:rPr>
          <w:rFonts w:ascii="TH SarabunPSK" w:hAnsi="TH SarabunPSK" w:cs="TH SarabunPSK"/>
          <w:sz w:val="32"/>
          <w:szCs w:val="32"/>
          <w:cs/>
        </w:rPr>
        <w:t>พัฒนาทักษะ ความเชี่ยวชาญ ความชำนาญ ขีดสมรรถนะทางเทคนิค ในการทำงานตำแหน่งปัจจุบัน</w:t>
      </w:r>
    </w:p>
    <w:p w14:paraId="755980E9" w14:textId="77777777" w:rsidR="00810D82" w:rsidRPr="00832565" w:rsidRDefault="00810D8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2F1D7B6" w14:textId="4E531BCF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แนวทางการปฏิบัติที่ดี (วิธีการ กระบวนการ เครื่องมือการจัดการความรู้ที่ใช้)</w:t>
      </w:r>
    </w:p>
    <w:tbl>
      <w:tblPr>
        <w:tblW w:w="9493" w:type="dxa"/>
        <w:tblLook w:val="04A0" w:firstRow="1" w:lastRow="0" w:firstColumn="1" w:lastColumn="0" w:noHBand="0" w:noVBand="1"/>
      </w:tblPr>
      <w:tblGrid>
        <w:gridCol w:w="800"/>
        <w:gridCol w:w="3585"/>
        <w:gridCol w:w="1086"/>
        <w:gridCol w:w="4022"/>
      </w:tblGrid>
      <w:tr w:rsidR="00155044" w:rsidRPr="00832565" w14:paraId="143DC5C4" w14:textId="77777777" w:rsidTr="00155044">
        <w:trPr>
          <w:trHeight w:val="492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F7F31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ลำดับ</w:t>
            </w:r>
          </w:p>
        </w:tc>
        <w:tc>
          <w:tcPr>
            <w:tcW w:w="35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F4953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ิจกรรม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CDCC8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4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EA039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ผลการดำเนินงาน</w:t>
            </w:r>
          </w:p>
        </w:tc>
      </w:tr>
      <w:tr w:rsidR="00155044" w:rsidRPr="00832565" w14:paraId="61A813F9" w14:textId="77777777" w:rsidTr="00155044">
        <w:trPr>
          <w:trHeight w:val="363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D89A2A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3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9F0C4F" w14:textId="77777777" w:rsidR="00155044" w:rsidRPr="00832565" w:rsidRDefault="00155044" w:rsidP="00870549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บ่งชี้ความรู้ :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ตั้งคณะกรรมการจัดการความรู้ (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KM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)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คณะกรรมการจัดการความรู้ (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KM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) แลกเปลี่ยนเรียนรู้ โดยกำหนด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Knowledge Mapping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โดยเน้นประเด็น 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A7FE60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D69440" w14:textId="77777777" w:rsidR="00155044" w:rsidRPr="00832565" w:rsidRDefault="00155044" w:rsidP="00155044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. ได้แต่งตั้งคณะกรรมการจัดการความรู้(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KM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) สวท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2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. จัดทำแผนการดำเนินโครงการ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3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. คณะกรรมการจัดการประชุมกำหนดประเด็นความรู้ วัน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โดยได้นำหัวข้อที่แต่ละกลุ่มงานเคยเสนอจัดทำ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KM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ของปีการศึกษา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563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าคัดเลือกใหม่อีกครั้งและสามารเพิ่มหัวข้อใหม่ได้ และได้คัดเลือกเหลือ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องค์ความรู้ คือเรื่อง แนวปฏิบัติที่ดีในการขอเอกสารและการชำระเงินค่าออกเอกสารหลักฐานการศึกษาออนไลน์</w:t>
            </w:r>
          </w:p>
        </w:tc>
      </w:tr>
      <w:tr w:rsidR="00155044" w:rsidRPr="00832565" w14:paraId="1703C81F" w14:textId="77777777" w:rsidTr="00155044">
        <w:trPr>
          <w:trHeight w:val="8184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1310B3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2</w:t>
            </w:r>
          </w:p>
        </w:tc>
        <w:tc>
          <w:tcPr>
            <w:tcW w:w="3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746350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สร้างและแสวงหาความรู้ :</w:t>
            </w:r>
          </w:p>
          <w:p w14:paraId="3212EE6C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>2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ณะกรรมการดำเนินการประชุมจัดกิจกรรมเพื่อแลกเปลี่ยนเรียนรู้ ร่วมกับบุคลากรสำนักส่งเสริมวิชาการและงานทะเบียน จำนวน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 xml:space="preserve">        </w:t>
            </w:r>
          </w:p>
          <w:p w14:paraId="1B517077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     - ครั้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.ค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6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ัดเลือกหัวข้อการจัดการความรู้ประจำปีการศึกษา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564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   </w:t>
            </w:r>
          </w:p>
          <w:p w14:paraId="1E5446CC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     - ครั้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ก.พ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ร่างขั้นตอนการขอเอกสารการศึกษาออนไลน์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 xml:space="preserve">        </w:t>
            </w:r>
          </w:p>
          <w:p w14:paraId="222CB11D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     - ครั้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ี.ค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6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นำเสนอการปรับปรุงร่างขั้นตอนการขอเอกสารการศึกษาออนไลน์ ครั้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  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            </w:t>
            </w:r>
          </w:p>
          <w:p w14:paraId="2793776F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     - ครั้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ม.ย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6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นำเสนอการพัฒนาระบบ สาธิตการใช้งาน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 xml:space="preserve">        </w:t>
            </w:r>
          </w:p>
          <w:p w14:paraId="5F59A541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     - ครั้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5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9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ม.ย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64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รุปการใช้งานและนำข้อเสนอแนะดำเนินการปรับปรุงแก้ไข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 xml:space="preserve"> </w:t>
            </w:r>
          </w:p>
          <w:p w14:paraId="0D2596D8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ให้คณะกรรมการแสดงความคิดเห็นถึงการปฏิบัติงานในแต่ละขั้นตอน ให้สอบคล้องและรองรับการเข้าใช้งานทั้งนักศึกษาปัจจุบันและนักศึกษาเก่า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 xml:space="preserve"> - บันทึกรายละเอียดความคิดเห็นที่ได้มีการแลกเปลี่ยนเรียนรู้ ในกระดาษแบบฟอร์ม (แบบฟอร์มบันทึกเรื่องเล่าและผู้เข้าร่วมกิจกรรม) หรือในรายงานการประชุมของหน่วยงาน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1882FB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 -มี.ค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65BEF6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ผลการแลกเปลี่ยนเรียนรู้ หรือบันทึกการเล่าเรื่อง จำนวน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รั้ง</w:t>
            </w:r>
          </w:p>
        </w:tc>
      </w:tr>
      <w:tr w:rsidR="00155044" w:rsidRPr="00832565" w14:paraId="0400CC85" w14:textId="77777777" w:rsidTr="00155044">
        <w:trPr>
          <w:trHeight w:val="246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211054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3</w:t>
            </w:r>
          </w:p>
        </w:tc>
        <w:tc>
          <w:tcPr>
            <w:tcW w:w="35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7C096F" w14:textId="77777777" w:rsidR="00155044" w:rsidRPr="00832565" w:rsidRDefault="00155044" w:rsidP="00155044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จัดความรู้ให้เป็นระบบ :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-คณะกรรมการดำเนินงานสรุปประเด็นเก็บรวบรวมข้อมูล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นำความรู้ที่ได้จากการแลกเปลี่ยนเรียนรู้มา ปรับปรุงทบทวนให้เป็นองค์ความรู้สำหรับการปรับปรุงพัฒนาระบบ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82B387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 – เม.ย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2E1177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จัดเก็บองค์ความรู้จากการบันทึกการแลกเปลี่ยนเรียนรู้จำนวน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รั้ง และนำความรู้ที่ได้จากการแลกเปลี่ยนเรียนรู้มาปรับปรุงพัฒนาระบบ โดยได้องค์ความรู้ในส่วนของขั้นตอนการปฏิบัติงานการออกเอกสารและขอเอกสารออนไลน์ ทั้งนักศึกษาปัจจุบันและนักศึกษาเก่า</w:t>
            </w:r>
          </w:p>
        </w:tc>
      </w:tr>
      <w:tr w:rsidR="00155044" w:rsidRPr="00832565" w14:paraId="2FB237A9" w14:textId="77777777" w:rsidTr="00155044">
        <w:trPr>
          <w:trHeight w:val="2460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B2CAD5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1C0FEA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ประมวลและกลั่นกรองความรู้ :</w:t>
            </w: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br w:type="page"/>
              <w:t>- คณะกรรมการเรียบเรียง สรุปประเด็นและกลั่นกรองความรู้จากการแลกเปลี่ยนรู้ ให้ได้ประเด็นที่จะทำการพัฒนา ปรับปรุงแก้ไข และจัดเรียงลำดับความสำคัญของการปรับปรุงระบบ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B693D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เม.ย. </w:t>
            </w:r>
            <w:r w:rsidRPr="00832565">
              <w:rPr>
                <w:rFonts w:ascii="TH SarabunPSK" w:eastAsia="Times New Roman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A6A92A" w14:textId="77777777" w:rsidR="00155044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 มีระบบออกเอกสารและขอเอกสารออนไลน์ ทั้งนักศึกษาปัจจุบันและนักศึกษาเก่า</w:t>
            </w:r>
          </w:p>
          <w:p w14:paraId="5F36A656" w14:textId="77777777" w:rsidR="00155044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sz w:val="32"/>
                <w:szCs w:val="32"/>
              </w:rPr>
              <w:br w:type="page"/>
              <w:t>2</w:t>
            </w: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จัดทำคู่มือการปฏิบัติงานการออกเอกสารและการขอเอกสารออนไลน์</w:t>
            </w: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br w:type="page"/>
              <w:t xml:space="preserve"> </w:t>
            </w:r>
          </w:p>
          <w:p w14:paraId="0F210BDA" w14:textId="3DD0898E" w:rsidR="00155044" w:rsidRPr="00832565" w:rsidRDefault="00155044" w:rsidP="00155044">
            <w:pPr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.</w:t>
            </w:r>
            <w:r w:rsidRPr="00832565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จัดทำผังขั้นตอนการปฏิบัติงาน</w:t>
            </w:r>
          </w:p>
        </w:tc>
      </w:tr>
      <w:tr w:rsidR="00155044" w:rsidRPr="00832565" w14:paraId="1D2AAE54" w14:textId="77777777" w:rsidTr="00155044">
        <w:trPr>
          <w:trHeight w:val="5904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0E1BF2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3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5303AF" w14:textId="77777777" w:rsidR="00155044" w:rsidRPr="00832565" w:rsidRDefault="00155044" w:rsidP="00155044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เข้าถึงความรู้ :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 เสนอองค์ความรู้ที่ได้สังเคราะห์เรียบร้อย แล้วแก่ผู้บริหาร ในการเข้าถึงองค์ความรู้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- คณะกรรมการมีการกำหนดวิธีเข้าถึงความรู้ แก่นักศึกษา ผ่านระบบทะเบียนกลาง เมนู ขอเอกสารหลักฐานการศึกษา โดยแบ่งการใช้งานอยู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ช่วงระยะเวลา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ช่ว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ทดสอบระบบด้วยการจำกัดผู้ใช้งานเฉพาะนักศึกษาเชียงใหม่เท่านั้น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ช่วงที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ปิดให้นักศึกษาทุกพื้นที่เข้าใช้งานผ่านระบบทะเบียนกลาง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- ประชาสัมพันธ์ขั้นตอนการใช้งานผ่าน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Website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สวท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เพ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Facebook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ะบบทะเบียนกลาง และหนังสือถึงทุกพื้นที่/คณะ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C11237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พ.ค.-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E47FF3" w14:textId="77777777" w:rsidR="00155044" w:rsidRPr="00832565" w:rsidRDefault="00155044" w:rsidP="00155044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. สรุปองค์ความรู้ภาพรวมของระบบ การใช้งาน ข้อเสนอแนะ แก้ผู้บริหาร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2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. นำเสนอวิธีการเข้าถึงองค์ความรู้ผ่านเว็บไซต์ สวท. และกำหนด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URL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ในการเข้าใช้งานระบบผ่านเว็บไซต์</w:t>
            </w:r>
          </w:p>
        </w:tc>
      </w:tr>
      <w:tr w:rsidR="00155044" w:rsidRPr="00832565" w14:paraId="57837D2F" w14:textId="77777777" w:rsidTr="00155044">
        <w:trPr>
          <w:trHeight w:val="295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6E98CC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6</w:t>
            </w:r>
          </w:p>
        </w:tc>
        <w:tc>
          <w:tcPr>
            <w:tcW w:w="3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E87A23" w14:textId="77777777" w:rsidR="00155044" w:rsidRPr="00832565" w:rsidRDefault="00155044" w:rsidP="00155044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แบ่งปันแลกเปลี่ยนเรียนรู้ :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- นำประเด็นความรู้ที่ได้ เผยแพร่ผ่านสารสนเทศ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Website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สวท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เพจ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Facebook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ะบบทะเบียนกลาง และหนังสือถึงทุกพื้นที่/คณะ เพื่อให้มีส่วนเกี่ยวข้องแสดงความคิดเห็น เพื่อแก้ไขปรับปรุง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- คณะกรรมการแลกเปลี่ยนเรียนรู้กับผู้ที่ได้นำความรู้ไปใช้ เพื่อแก้ไขปรับปรุง 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A27B1D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พ.ค.- ก.ค. 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59DEAE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วามคิดเห็นจากผู้รับบริการและผู้ให้บริการ</w:t>
            </w:r>
          </w:p>
        </w:tc>
      </w:tr>
      <w:tr w:rsidR="00155044" w:rsidRPr="00832565" w14:paraId="499704DC" w14:textId="77777777" w:rsidTr="00155044">
        <w:trPr>
          <w:trHeight w:val="3444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5B2C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3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41412B" w14:textId="77777777" w:rsidR="00155044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เรียนรู้ :</w:t>
            </w:r>
          </w:p>
          <w:p w14:paraId="7FBE1112" w14:textId="77777777" w:rsidR="00155044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>- การนำความรู้มาปรับใช้ในการปฏิบัติงาน</w:t>
            </w:r>
          </w:p>
          <w:p w14:paraId="1284489A" w14:textId="77777777" w:rsidR="00155044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>- จัดทำขั้นตอนการใช้งาน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</w:r>
          </w:p>
          <w:p w14:paraId="73C4A4C9" w14:textId="39A1E2BD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คณะกรรมการจัดการความรู้ได้เสนอองค์ความรู้/แนวปฏิบัติที่ดี ที่ได้จากการดำเนินการเสนอผู้บริหารเพื่อประกาศให้เป็นแนวปฏิบัติสำหรับการชำระเงินค่าออกเอกสารหลักฐานการศึกษาออนไลน์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F2B23F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.ค.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4</w:t>
            </w:r>
          </w:p>
        </w:tc>
        <w:tc>
          <w:tcPr>
            <w:tcW w:w="4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AD0536" w14:textId="77777777" w:rsidR="00155044" w:rsidRPr="00832565" w:rsidRDefault="00155044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ั้นตอนการใช้งานการชำระเงินค่าออกเอกสารหลักฐานการศึกษาออนไลน์</w:t>
            </w:r>
          </w:p>
        </w:tc>
      </w:tr>
    </w:tbl>
    <w:p w14:paraId="45D1B55C" w14:textId="41A23FD7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87805BB" w14:textId="4AA7D02F" w:rsidR="00810D82" w:rsidRPr="00832565" w:rsidRDefault="00810D8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2EA682E" w14:textId="77E1EA8C" w:rsidR="00155044" w:rsidRDefault="00155044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3FCE3238" w14:textId="77777777" w:rsidR="00810D82" w:rsidRPr="00832565" w:rsidRDefault="00810D82" w:rsidP="00832565">
      <w:pPr>
        <w:tabs>
          <w:tab w:val="left" w:pos="284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การแลกเปลี่ยนเรียนรู้ </w:t>
      </w:r>
    </w:p>
    <w:p w14:paraId="2A05E926" w14:textId="646958E5" w:rsidR="00810D82" w:rsidRPr="00832565" w:rsidRDefault="00810D82" w:rsidP="00832565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 w:rsidRPr="00832565">
        <w:rPr>
          <w:rFonts w:ascii="TH SarabunPSK" w:hAnsi="TH SarabunPSK" w:cs="TH SarabunPSK"/>
          <w:b/>
          <w:bCs/>
          <w:sz w:val="32"/>
          <w:szCs w:val="32"/>
        </w:rPr>
        <w:t>1</w:t>
      </w:r>
    </w:p>
    <w:p w14:paraId="09187CB6" w14:textId="434E32F6" w:rsidR="00810D82" w:rsidRPr="00832565" w:rsidRDefault="00810D82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0B750A18" w14:textId="77777777" w:rsidR="00810D82" w:rsidRPr="00832565" w:rsidRDefault="00810D82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เรื่อง คัดเลือกองค์ความรู้จากกิจกรรมบ่งชี้ความรู้</w:t>
      </w:r>
    </w:p>
    <w:p w14:paraId="2410E222" w14:textId="77777777" w:rsidR="00810D82" w:rsidRPr="00832565" w:rsidRDefault="00810D82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วันที่ 21 มกราคม 2564</w:t>
      </w:r>
    </w:p>
    <w:p w14:paraId="36BFFAA9" w14:textId="77777777" w:rsidR="00810D82" w:rsidRPr="00832565" w:rsidRDefault="00810D82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ณ สำนักส่งเสริมวิชาการและงานทะเบียน มทร.ล้านนา</w:t>
      </w:r>
    </w:p>
    <w:p w14:paraId="7DFFE3BB" w14:textId="77777777" w:rsidR="00810D82" w:rsidRPr="00832565" w:rsidRDefault="00810D8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3827"/>
        <w:gridCol w:w="3261"/>
      </w:tblGrid>
      <w:tr w:rsidR="00810D82" w:rsidRPr="00832565" w14:paraId="11367C28" w14:textId="77777777" w:rsidTr="00155044">
        <w:tc>
          <w:tcPr>
            <w:tcW w:w="1838" w:type="dxa"/>
          </w:tcPr>
          <w:p w14:paraId="5CD081EE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ู้เล่า</w:t>
            </w:r>
          </w:p>
        </w:tc>
        <w:tc>
          <w:tcPr>
            <w:tcW w:w="3827" w:type="dxa"/>
          </w:tcPr>
          <w:p w14:paraId="4615712F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ของเรื่อง</w:t>
            </w:r>
          </w:p>
        </w:tc>
        <w:tc>
          <w:tcPr>
            <w:tcW w:w="3261" w:type="dxa"/>
          </w:tcPr>
          <w:p w14:paraId="3FA3FD3A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รุปความรู้ที่ได้</w:t>
            </w:r>
          </w:p>
        </w:tc>
      </w:tr>
      <w:tr w:rsidR="00810D82" w:rsidRPr="00832565" w14:paraId="392B1975" w14:textId="77777777" w:rsidTr="00155044">
        <w:tc>
          <w:tcPr>
            <w:tcW w:w="1838" w:type="dxa"/>
          </w:tcPr>
          <w:p w14:paraId="7245B516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  <w:t>วีรภัทร กันแก้ว</w:t>
            </w:r>
          </w:p>
        </w:tc>
        <w:tc>
          <w:tcPr>
            <w:tcW w:w="3827" w:type="dxa"/>
          </w:tcPr>
          <w:p w14:paraId="774113C9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  <w:t>เสนอหัวข้อ ระบบตรวจสอบคุณวุฒิผู้ผ่านคัดเลือกเป็นนักศึกษาใหม่ออนไลน์</w:t>
            </w:r>
          </w:p>
        </w:tc>
        <w:tc>
          <w:tcPr>
            <w:tcW w:w="3261" w:type="dxa"/>
          </w:tcPr>
          <w:p w14:paraId="16A0FD88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  <w:t xml:space="preserve">เสนอหัวข้อ ระบบตรวจสอบคุณวุฒิผู้ผ่านคัดเลือกเป็นนักศึกษาใหม่ออนไลน์ เป็นการปรับรูปแบบใหม่ในการรายงานตัวขึ้นทะเบียนนักศึกษาใหม่ในยุค </w:t>
            </w:r>
            <w:r w:rsidRPr="00832565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Covid 19 </w:t>
            </w:r>
            <w:r w:rsidRPr="00832565"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  <w:t>เว้นระยะห่างเพื่อความปลอดภัย</w:t>
            </w:r>
          </w:p>
        </w:tc>
      </w:tr>
      <w:tr w:rsidR="00810D82" w:rsidRPr="00832565" w14:paraId="613724CD" w14:textId="77777777" w:rsidTr="00155044">
        <w:tc>
          <w:tcPr>
            <w:tcW w:w="1838" w:type="dxa"/>
          </w:tcPr>
          <w:p w14:paraId="457C692E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ศักดิ์สิทธิ์ เป็งอินทร์</w:t>
            </w:r>
          </w:p>
          <w:p w14:paraId="50DBF515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827" w:type="dxa"/>
          </w:tcPr>
          <w:p w14:paraId="21560BA2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สนอการจัดทำการขอเอกสารและชำระเงินแบบออนไลน์ เพื่อยกระดับการบริการให้ดีขึ้น สร้างความสะดวกให้กับผู้รับการบริการ ไม่จำเป็นต้องมาติดต่อที่หน้าเคาน์เตอร์งานทะเบียนก็สามารถรับเอกสารผ่านทางไปรษณีย์ได้ และสามารถชำระเงินออนไลน์ได้ </w:t>
            </w:r>
          </w:p>
        </w:tc>
        <w:tc>
          <w:tcPr>
            <w:tcW w:w="3261" w:type="dxa"/>
          </w:tcPr>
          <w:p w14:paraId="7D0919FE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สนอการจัดทำการขอเอกสารและชำระเงินแบบออนไลน์ ยกระดับการบริการให้ดีขึ้น สร้างความสะดวกให้กับผู้รับการบริการ สามารถรับเอกสารผ่านทางไปรษณีย์ได้ และสามารถชำระเงินออนไลน์</w:t>
            </w:r>
          </w:p>
        </w:tc>
      </w:tr>
      <w:tr w:rsidR="00810D82" w:rsidRPr="00832565" w14:paraId="559F0B62" w14:textId="77777777" w:rsidTr="00155044">
        <w:tc>
          <w:tcPr>
            <w:tcW w:w="1838" w:type="dxa"/>
          </w:tcPr>
          <w:p w14:paraId="1B8BAC4F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ญาณกวี ขัดสีทะลี</w:t>
            </w:r>
          </w:p>
        </w:tc>
        <w:tc>
          <w:tcPr>
            <w:tcW w:w="3827" w:type="dxa"/>
          </w:tcPr>
          <w:p w14:paraId="585E1263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สนอระบบออกเอกสารรับรองคำอธิบายรายวิชาให้กับนักศึกษาปัจจุบัน และศิษย์เก่า เพื่ออำนวยความสะดวกต่อการใช้งาน ลดเวลาการทำงานให้ใช้เวลาได้รวดเร็วขึ้น เนื่องจากปัจจุบัน หากเป็นหลักสูตรเก่ามากๆ จะใช้เวลาในการออกเอกสารรับรองคำอธิบายรายวิชาที่นาน และเพื่อเป็นการปรับเปลี่ยนกระบวนการทำงานนำเทคโนโลยีสารสนเทศเข้ามาประยุกต์ใช้งาน </w:t>
            </w: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และเพื่อสร้างมาตรฐานการออกเอกสารรับรองคำอธิบายรายวิชา และเป็นแนวปฏิบัติสำหรับบุคลากรท่านอื่นๆ ที่จะมาทำหน้าที่ออกเอกสารนี้</w:t>
            </w:r>
          </w:p>
        </w:tc>
        <w:tc>
          <w:tcPr>
            <w:tcW w:w="3261" w:type="dxa"/>
          </w:tcPr>
          <w:p w14:paraId="2BF448F1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สนอระบบออกเอกสารรับรองคำอธิบายรายวิชาให้กับนักศึกษาปัจจุบัน และศิษย์เก่า ลดเวลาในการปฏิบัติงาน ปรับเปลี่ยนกระบวนการทำงานโดยนำเทคโนโลยีสารสนเทศเข้ามาประยุกต์ใช้งาน สร้างมาตรฐานการออกเอกสารรับรองคำอธิบายรายวิชา และเป็นแนวปฏิบัติสำหรับ</w:t>
            </w: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บุคลากรท่านอื่นๆ ที่จะมาทำหน้าที่ออกเอกสารนี้</w:t>
            </w:r>
          </w:p>
        </w:tc>
      </w:tr>
      <w:tr w:rsidR="00810D82" w:rsidRPr="00832565" w14:paraId="219D8BD2" w14:textId="77777777" w:rsidTr="00155044">
        <w:tc>
          <w:tcPr>
            <w:tcW w:w="1838" w:type="dxa"/>
          </w:tcPr>
          <w:p w14:paraId="51849387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วิไลพร สายทอง</w:t>
            </w:r>
          </w:p>
        </w:tc>
        <w:tc>
          <w:tcPr>
            <w:tcW w:w="3827" w:type="dxa"/>
          </w:tcPr>
          <w:p w14:paraId="661C9595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สนอปรับปรุงกระบวนการจัดเรียงรายชื่อรับปริญญาบัตร การปรับปรุงกระบวนการต่างๆ ทั้งหมดทีเกี่ยวข้องให้เข้ากับสถานที่ใหม่ที่ใช้หอประชุมมหาวิทยาลัยเชียงใหม่ เพื่อให้กระบวนการทำงานเกี่ยวกับรายชื่อบัณฑิตเป็นไปด้วยความเรียบร้อย เนื่องจากเป็นสถานที่จัดงานแห่งใหม่ รูปแบบการวางผังที่นั่งใหม่ ใบรายชื่อ ใบรายงานอื่นๆ เปลี่ยนใหม่เกือบทั้งหมด ต้องเสนอให้ร่วมกันจัดแนวปฏิบัติที่ดีเพื่อปรับปรุงกระบวนการเดิมให้เข้ากับการทำงานแบบใหม่</w:t>
            </w:r>
          </w:p>
        </w:tc>
        <w:tc>
          <w:tcPr>
            <w:tcW w:w="3261" w:type="dxa"/>
          </w:tcPr>
          <w:p w14:paraId="71A35269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สนอปรับปรุงกระบวนการจัดเรียงรายชื่อรับปริญญาบัตร เนื่องจากเปลี่ยนสถานที่จัดงานพระราชทานปริญญาบัตรเป็นหอประชุมมหาวิทยาลัยเชียงใหม่ ต้องปรับกระบวนการ ใบรายงานต่างๆ ให้เข้ากับหอประชุมแห่งใหม่ เพื่อเตรียมความพร้อมในการทำงานให้มีความเรียบร้อยที่สุด</w:t>
            </w:r>
          </w:p>
        </w:tc>
      </w:tr>
      <w:tr w:rsidR="00810D82" w:rsidRPr="00832565" w14:paraId="267A365F" w14:textId="77777777" w:rsidTr="00155044">
        <w:tc>
          <w:tcPr>
            <w:tcW w:w="1838" w:type="dxa"/>
          </w:tcPr>
          <w:p w14:paraId="3409AC90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วราภรณ์ ใจเทพ</w:t>
            </w:r>
          </w:p>
        </w:tc>
        <w:tc>
          <w:tcPr>
            <w:tcW w:w="3827" w:type="dxa"/>
          </w:tcPr>
          <w:p w14:paraId="722DEFC5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สนอพัฒนาระบบออกเอกสารต่างๆ เกี่ยวกับรายชื่อผู้เช้าร่วมประชุมสภาวิชาการ ให้มีรูปแบบมาตรฐานเดียวกัน มีความสะดวกในการโยกย้ายสับเปลี่ยนรายชื่อ มีความต้องการให้ทำงานในเชิงฐานข้อมูล เปลี่ยนแปลงรายชื่อเพียงแห่งเดียว เอกสารที่เกี่ยวข้องทั้งหมดจะเปลี่ยนตาม มีความต้องการให้พัฒนาเป็นระบบเชื่อมโยงข้อมูลเข้าด้วยกัน</w:t>
            </w:r>
          </w:p>
        </w:tc>
        <w:tc>
          <w:tcPr>
            <w:tcW w:w="3261" w:type="dxa"/>
          </w:tcPr>
          <w:p w14:paraId="67544223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มีความต้องการให้พัฒนาเป็นระบบเชื่อมโยงข้อมูลเกี่ยวกับรายชื่อกรรมการสภาวิชาการเข้าด้วยกัน เพื่อความสะดวกในการทำงาน ง่ายต่อการแก้ไขข้อมูลและการแสดงผลรายงานต่างๆ</w:t>
            </w:r>
          </w:p>
        </w:tc>
      </w:tr>
      <w:tr w:rsidR="00810D82" w:rsidRPr="00832565" w14:paraId="7086B901" w14:textId="77777777" w:rsidTr="00155044">
        <w:tc>
          <w:tcPr>
            <w:tcW w:w="1838" w:type="dxa"/>
          </w:tcPr>
          <w:p w14:paraId="3984A571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ิเวศน์ ศรีวิชัย</w:t>
            </w:r>
          </w:p>
        </w:tc>
        <w:tc>
          <w:tcPr>
            <w:tcW w:w="3827" w:type="dxa"/>
          </w:tcPr>
          <w:p w14:paraId="30CBAC1B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นื่องจากปัจจุบันมีเอกสารการรายงานตัวของนักศึกษาใหม่ทุกคน จึงอยากจะจัดเก็บเอกสารทั้งหมดให้อยู่ในรูปแบบดิจิตอล จึงมีความสนใจที่จะนำต้นแบบการจัดเก็บเอกสารการศึกษาเดิมมาประยุกต์ใช้งาน</w:t>
            </w:r>
          </w:p>
        </w:tc>
        <w:tc>
          <w:tcPr>
            <w:tcW w:w="3261" w:type="dxa"/>
          </w:tcPr>
          <w:p w14:paraId="1096494D" w14:textId="77777777" w:rsidR="00810D82" w:rsidRPr="00832565" w:rsidRDefault="00810D8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มีลักษนะความต้องการคล้ายกับระบบการจัดเก็บเอกสารการศึกษาเดิมในรูปแบบดิจิตอล หากพัฒนาแล้วเสร็จสามารถนำไปประยุกต์ใช้งานอื่นๆ ได้</w:t>
            </w:r>
          </w:p>
        </w:tc>
      </w:tr>
    </w:tbl>
    <w:p w14:paraId="038CD33B" w14:textId="51C395BB" w:rsidR="00810D82" w:rsidRPr="00832565" w:rsidRDefault="00810D8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ครั้งที่ 2</w:t>
      </w:r>
    </w:p>
    <w:p w14:paraId="36D9E15E" w14:textId="77777777" w:rsidR="008640B9" w:rsidRPr="00832565" w:rsidRDefault="008640B9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5FA79ED3" w14:textId="77777777" w:rsidR="008640B9" w:rsidRPr="00832565" w:rsidRDefault="008640B9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 xml:space="preserve">เรื่อง </w:t>
      </w:r>
      <w:r w:rsidRPr="00832565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ร่างขั้นตอนการขอเอกสารการศึกษาออนไลน์</w:t>
      </w:r>
    </w:p>
    <w:p w14:paraId="3C84FE69" w14:textId="77777777" w:rsidR="008640B9" w:rsidRPr="00832565" w:rsidRDefault="008640B9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วันที่ 4 กุมภาพันธ์ 2564</w:t>
      </w:r>
    </w:p>
    <w:p w14:paraId="5520E25A" w14:textId="77777777" w:rsidR="008640B9" w:rsidRPr="00832565" w:rsidRDefault="008640B9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ณ สำนักส่งเสริมวิชาการและงานทะเบียน มทร.ล้านนา</w:t>
      </w:r>
    </w:p>
    <w:p w14:paraId="69987939" w14:textId="77777777" w:rsidR="008640B9" w:rsidRPr="00832565" w:rsidRDefault="008640B9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4819"/>
        <w:gridCol w:w="2694"/>
      </w:tblGrid>
      <w:tr w:rsidR="008640B9" w:rsidRPr="00832565" w14:paraId="5990E459" w14:textId="77777777" w:rsidTr="00155044">
        <w:tc>
          <w:tcPr>
            <w:tcW w:w="1413" w:type="dxa"/>
          </w:tcPr>
          <w:p w14:paraId="196F7A71" w14:textId="77777777" w:rsidR="008640B9" w:rsidRPr="00832565" w:rsidRDefault="008640B9" w:rsidP="0015504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ู้เล่า</w:t>
            </w:r>
          </w:p>
        </w:tc>
        <w:tc>
          <w:tcPr>
            <w:tcW w:w="4819" w:type="dxa"/>
          </w:tcPr>
          <w:p w14:paraId="64B908C1" w14:textId="77777777" w:rsidR="008640B9" w:rsidRPr="00832565" w:rsidRDefault="008640B9" w:rsidP="0015504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ของเรื่อง</w:t>
            </w:r>
          </w:p>
        </w:tc>
        <w:tc>
          <w:tcPr>
            <w:tcW w:w="2694" w:type="dxa"/>
          </w:tcPr>
          <w:p w14:paraId="2991CDCC" w14:textId="77777777" w:rsidR="008640B9" w:rsidRPr="00832565" w:rsidRDefault="008640B9" w:rsidP="0015504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รุปความรู้ที่ได้</w:t>
            </w:r>
          </w:p>
        </w:tc>
      </w:tr>
      <w:tr w:rsidR="008640B9" w:rsidRPr="00832565" w14:paraId="3D9A46B8" w14:textId="77777777" w:rsidTr="00155044">
        <w:tc>
          <w:tcPr>
            <w:tcW w:w="1413" w:type="dxa"/>
          </w:tcPr>
          <w:p w14:paraId="269510FC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วณิชชา</w:t>
            </w:r>
          </w:p>
          <w:p w14:paraId="3FB9678B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ฉลิมวรรณ</w:t>
            </w:r>
          </w:p>
        </w:tc>
        <w:tc>
          <w:tcPr>
            <w:tcW w:w="4819" w:type="dxa"/>
          </w:tcPr>
          <w:p w14:paraId="46C60AB9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คำสั่งการแต่งตั้งคณะกรรมการทำงานร่างแนวปฏิบัติการขอเอกสารการศึกษาออนไลน์</w:t>
            </w:r>
          </w:p>
        </w:tc>
        <w:tc>
          <w:tcPr>
            <w:tcW w:w="2694" w:type="dxa"/>
          </w:tcPr>
          <w:p w14:paraId="36964322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ได้คณะกรรมการทำงานร่างแนวปฏิบัติการขอเอกสารการศึกษาออนไลน์ จำนวน 11 ท่าน</w:t>
            </w:r>
          </w:p>
        </w:tc>
      </w:tr>
      <w:tr w:rsidR="008640B9" w:rsidRPr="00832565" w14:paraId="2E6AA2FA" w14:textId="77777777" w:rsidTr="00155044">
        <w:tc>
          <w:tcPr>
            <w:tcW w:w="1413" w:type="dxa"/>
          </w:tcPr>
          <w:p w14:paraId="6297D2BD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ายจิรวัฒน์</w:t>
            </w:r>
          </w:p>
          <w:p w14:paraId="757C8AF4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4819" w:type="dxa"/>
          </w:tcPr>
          <w:p w14:paraId="45EB9ADE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ขั้นตอนการขอเอกสารการศึกษาออนไลน์ทั้งนักศึกษาปัจจุบันและนักศึกษาเก่า</w:t>
            </w:r>
          </w:p>
          <w:p w14:paraId="7AA10399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นื่องจากมีฐานข้อมูล 2 ฐานข้อมูลเก็บข้อมูลแยกกัน ฐานข้อมูลแรกเป็นฐานข้อมูลของระบบทะเบียนกลางที่พัฒนาระบบและใช้งานด้วยกันทั้ง 6 พื้นที่ซึ่งเก็บฐานข้อมูลนักศึกษาที่คงสถานะเป็นนักศึกษาเมื่อปีการศึกษา 2557 (ปีที่เริ่มใช้ระบบทะเบียนกลาง) และฐานข้อมูลที่ 2 เป็นฐานข้อมูลของนักศึกษาของนักศึกษาภาคพายัพเชียงใหม่ คือข้อมูลนักศึกษต่ำกว่าปีการศึกษา 2557 </w:t>
            </w:r>
          </w:p>
        </w:tc>
        <w:tc>
          <w:tcPr>
            <w:tcW w:w="2694" w:type="dxa"/>
          </w:tcPr>
          <w:p w14:paraId="0E13F354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มีขั้นตอนการขอเอกสารที่รองรับการใช้งานทั้งนักศึกษาเก่าและนักศึกษาใหม่</w:t>
            </w:r>
          </w:p>
        </w:tc>
      </w:tr>
      <w:tr w:rsidR="008640B9" w:rsidRPr="00832565" w14:paraId="030171B4" w14:textId="77777777" w:rsidTr="00155044">
        <w:tc>
          <w:tcPr>
            <w:tcW w:w="1413" w:type="dxa"/>
          </w:tcPr>
          <w:p w14:paraId="4BFB12E8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ศักดิ์สิทธิ์</w:t>
            </w:r>
          </w:p>
          <w:p w14:paraId="7A11300F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ป็งอินทร์</w:t>
            </w:r>
          </w:p>
        </w:tc>
        <w:tc>
          <w:tcPr>
            <w:tcW w:w="4819" w:type="dxa"/>
          </w:tcPr>
          <w:p w14:paraId="006DB13B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ำเสนอขั้นตอนช่องทางการรับเอกสาร โดยสามารถเลือกรับเอกสารได้ 2 ช่องทาง คือ ทางไปรษณีย์แบบลงทะเบียน และรับด้วยตนเอง และนำเสนอช่องทางการชำระเงินค่าธรรมเนียมการออกเอกสารที่เคาน์เตอร์ธนาคารกรุงไทย หรือ โอนผ่าน </w:t>
            </w:r>
            <w:r w:rsidRPr="00832565">
              <w:rPr>
                <w:rFonts w:ascii="TH SarabunPSK" w:hAnsi="TH SarabunPSK" w:cs="TH SarabunPSK"/>
                <w:sz w:val="32"/>
                <w:szCs w:val="32"/>
              </w:rPr>
              <w:t>App Krungthai Next</w:t>
            </w:r>
          </w:p>
        </w:tc>
        <w:tc>
          <w:tcPr>
            <w:tcW w:w="2694" w:type="dxa"/>
          </w:tcPr>
          <w:p w14:paraId="0B34C8A1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ได้ขั้นตอนช่องทางการรับเอกสาร และช่องทางการชำระเงินค่าธรรมเนียมการออกเอกสาร</w:t>
            </w:r>
          </w:p>
        </w:tc>
      </w:tr>
      <w:tr w:rsidR="008640B9" w:rsidRPr="00832565" w14:paraId="77AC391E" w14:textId="77777777" w:rsidTr="00155044">
        <w:tc>
          <w:tcPr>
            <w:tcW w:w="1413" w:type="dxa"/>
          </w:tcPr>
          <w:p w14:paraId="6973C19F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ผศ.สมเกียรติ</w:t>
            </w:r>
          </w:p>
          <w:p w14:paraId="18D7CDF1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วงษ์พานิช</w:t>
            </w:r>
          </w:p>
        </w:tc>
        <w:tc>
          <w:tcPr>
            <w:tcW w:w="4819" w:type="dxa"/>
          </w:tcPr>
          <w:p w14:paraId="2A0448D4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ารือการเก็บค่าธรรมเนียมการส่งเอกสารทางไปรษณีย์ ว่าควรมีการเก็บค่าจัดส่งตามอัตราค่าธรรมเนียมที่มหาวิทยาลัยกำหนด โดยมอบหมายให้ วิไลพร สายทอง หาข้อมูลเกี่ยวกับอัตราการจัดส่งเอกสาร </w:t>
            </w:r>
          </w:p>
        </w:tc>
        <w:tc>
          <w:tcPr>
            <w:tcW w:w="2694" w:type="dxa"/>
          </w:tcPr>
          <w:p w14:paraId="016AC24A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วิไลพร สายทอง รับผิดชอบหาข้อมูลเพิ่มเติมเกี่ยวกับอัตราการจัดส่งเอกสารตามระเบียนของมหาวิทยาลัย</w:t>
            </w:r>
          </w:p>
        </w:tc>
      </w:tr>
      <w:tr w:rsidR="008640B9" w:rsidRPr="00832565" w14:paraId="0C8FD984" w14:textId="77777777" w:rsidTr="00155044">
        <w:tc>
          <w:tcPr>
            <w:tcW w:w="1413" w:type="dxa"/>
          </w:tcPr>
          <w:p w14:paraId="2518227F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กรียงไกร</w:t>
            </w:r>
          </w:p>
          <w:p w14:paraId="29F0250D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พงค์ปวน</w:t>
            </w:r>
          </w:p>
        </w:tc>
        <w:tc>
          <w:tcPr>
            <w:tcW w:w="4819" w:type="dxa"/>
          </w:tcPr>
          <w:p w14:paraId="7CCA1F10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สอบถามการนำเข้าข้อมูลผู้ชำระเงินออนไลน์ ถึงผู้ที่จะรับผิดชอบนำเข้าข้อมูล และระยะเวลาในการจัดทำและจัดส่งเอกสาร</w:t>
            </w:r>
          </w:p>
        </w:tc>
        <w:tc>
          <w:tcPr>
            <w:tcW w:w="2694" w:type="dxa"/>
          </w:tcPr>
          <w:p w14:paraId="7116A39E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สนอชื่อผู้รับผิดชอบการนำเข้าข้อมูลผู้ชำระเงินออนไลน์</w:t>
            </w:r>
          </w:p>
        </w:tc>
      </w:tr>
      <w:tr w:rsidR="008640B9" w:rsidRPr="00832565" w14:paraId="50A1D8CA" w14:textId="77777777" w:rsidTr="00155044">
        <w:tc>
          <w:tcPr>
            <w:tcW w:w="1413" w:type="dxa"/>
          </w:tcPr>
          <w:p w14:paraId="05984CD6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จิรวัฒน์</w:t>
            </w:r>
          </w:p>
          <w:p w14:paraId="3EC863D7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4819" w:type="dxa"/>
          </w:tcPr>
          <w:p w14:paraId="28AB0E7E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สนอชื่อผู้รับผิดชอบการนำเข้าข้อมูลผู้ชำระเงินออนไลน์ คือ วีรภัทร กันแก้ว เนื่องจากเป็นผู้ดูแลรับผิดชอบการนำเข้าข้อมูลผู้ชำระเงินค่าบำรุงการศึกษาอยู่แล้ว</w:t>
            </w:r>
          </w:p>
        </w:tc>
        <w:tc>
          <w:tcPr>
            <w:tcW w:w="2694" w:type="dxa"/>
          </w:tcPr>
          <w:p w14:paraId="4557B404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วีรภัทร กันแก้วจะเป็นผู้นำเข้าข้อมูลผู้ชำระเงินออนไลน์</w:t>
            </w:r>
          </w:p>
        </w:tc>
      </w:tr>
      <w:tr w:rsidR="008640B9" w:rsidRPr="00832565" w14:paraId="5388FD75" w14:textId="77777777" w:rsidTr="00155044">
        <w:tc>
          <w:tcPr>
            <w:tcW w:w="1413" w:type="dxa"/>
          </w:tcPr>
          <w:p w14:paraId="6C06A754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สงจันทร์</w:t>
            </w:r>
          </w:p>
          <w:p w14:paraId="564E3B93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อนนทยี</w:t>
            </w:r>
          </w:p>
        </w:tc>
        <w:tc>
          <w:tcPr>
            <w:tcW w:w="4819" w:type="dxa"/>
          </w:tcPr>
          <w:p w14:paraId="12504C33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ระยะเวลาตรวจสอบสถานะการชำระเงินที่นักศึกษาสามารถเข้าตรวจสอบได้คือ วันทำการถัดไป และระยะเวลาในการรับเอกสารและจัดส่งเอกสาร จะใช้ระยะเวลาดำเนินการ 1-5 วันทำการ (เนื่องจากหากเป็นนักศึกษาเก่าที่ไม่มีข้อมูลผลการเรียนในฐานข้อมูลต้องทำการพิมพ์ใหม่ ทำให้ต้องใช้เวลาหลายวัน)</w:t>
            </w:r>
          </w:p>
        </w:tc>
        <w:tc>
          <w:tcPr>
            <w:tcW w:w="2694" w:type="dxa"/>
          </w:tcPr>
          <w:p w14:paraId="2D87F32E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ได้ระยะเวลาตรวจสอบสถานะการชำระเงินที่นักศึกษาสามารถเข้าตรวจสอบได้ และระยะเวลาในการรับเอกสารและจัดส่งเอกสาร</w:t>
            </w:r>
          </w:p>
        </w:tc>
      </w:tr>
      <w:tr w:rsidR="008640B9" w:rsidRPr="00832565" w14:paraId="5AFB6AA5" w14:textId="77777777" w:rsidTr="00155044">
        <w:tc>
          <w:tcPr>
            <w:tcW w:w="1413" w:type="dxa"/>
          </w:tcPr>
          <w:p w14:paraId="497051DD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จิรวัฒน์</w:t>
            </w:r>
          </w:p>
          <w:p w14:paraId="75015563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4819" w:type="dxa"/>
          </w:tcPr>
          <w:p w14:paraId="4F35A974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จ้งคณะกรรมการถึงการประชุมครั้งถัดไป คือ สัปดาห์แรกของเดือนมีนาคม 2564</w:t>
            </w:r>
          </w:p>
        </w:tc>
        <w:tc>
          <w:tcPr>
            <w:tcW w:w="2694" w:type="dxa"/>
          </w:tcPr>
          <w:p w14:paraId="58B2B5F5" w14:textId="77777777" w:rsidR="008640B9" w:rsidRPr="00832565" w:rsidRDefault="008640B9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สรุปการประชุมครั้งที่ 1</w:t>
            </w:r>
          </w:p>
        </w:tc>
      </w:tr>
    </w:tbl>
    <w:p w14:paraId="7A371255" w14:textId="1692DCC3" w:rsidR="00155044" w:rsidRDefault="00155044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1B2BDBFD" w14:textId="77777777" w:rsidR="00155044" w:rsidRDefault="00155044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57540C4F" w14:textId="7017018A" w:rsidR="00810D82" w:rsidRPr="00832565" w:rsidRDefault="008640B9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ครั้งที่ 3</w:t>
      </w:r>
    </w:p>
    <w:p w14:paraId="19CBBBDF" w14:textId="77777777" w:rsidR="001A7252" w:rsidRPr="00832565" w:rsidRDefault="001A7252" w:rsidP="00672BE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37F31701" w14:textId="77777777" w:rsidR="001A7252" w:rsidRPr="00832565" w:rsidRDefault="001A7252" w:rsidP="00672BE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 xml:space="preserve">เรื่อง </w:t>
      </w:r>
      <w:r w:rsidRPr="00832565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นำเสนอการปรับปรุงร่างขั้นตอนการขอเอกสารการศึกษาออนไลน์ ครั้งที่ </w:t>
      </w:r>
      <w:r w:rsidRPr="00832565"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2</w:t>
      </w:r>
    </w:p>
    <w:p w14:paraId="03C655A9" w14:textId="77777777" w:rsidR="001A7252" w:rsidRPr="00832565" w:rsidRDefault="001A7252" w:rsidP="00672BE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วันที่ 4 มีนาคม 2564</w:t>
      </w:r>
    </w:p>
    <w:p w14:paraId="6AD0F521" w14:textId="77777777" w:rsidR="001A7252" w:rsidRPr="00832565" w:rsidRDefault="001A7252" w:rsidP="00672BE8">
      <w:pPr>
        <w:spacing w:after="24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ณ สำนักส่งเสริมวิชาการและงานทะเบียน มทร.ล้านนา</w:t>
      </w:r>
    </w:p>
    <w:tbl>
      <w:tblPr>
        <w:tblStyle w:val="TableGrid"/>
        <w:tblW w:w="9040" w:type="dxa"/>
        <w:tblLook w:val="04A0" w:firstRow="1" w:lastRow="0" w:firstColumn="1" w:lastColumn="0" w:noHBand="0" w:noVBand="1"/>
      </w:tblPr>
      <w:tblGrid>
        <w:gridCol w:w="1271"/>
        <w:gridCol w:w="4253"/>
        <w:gridCol w:w="3516"/>
      </w:tblGrid>
      <w:tr w:rsidR="001A7252" w:rsidRPr="00832565" w14:paraId="390A86D5" w14:textId="77777777" w:rsidTr="002A7951">
        <w:tc>
          <w:tcPr>
            <w:tcW w:w="1271" w:type="dxa"/>
          </w:tcPr>
          <w:p w14:paraId="6D58F0CA" w14:textId="77777777" w:rsidR="001A7252" w:rsidRPr="00832565" w:rsidRDefault="001A7252" w:rsidP="00672BE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ู้เล่า</w:t>
            </w:r>
          </w:p>
        </w:tc>
        <w:tc>
          <w:tcPr>
            <w:tcW w:w="4253" w:type="dxa"/>
          </w:tcPr>
          <w:p w14:paraId="081A74B1" w14:textId="77777777" w:rsidR="001A7252" w:rsidRPr="00832565" w:rsidRDefault="001A7252" w:rsidP="00672BE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ของเรื่อง</w:t>
            </w:r>
          </w:p>
        </w:tc>
        <w:tc>
          <w:tcPr>
            <w:tcW w:w="3516" w:type="dxa"/>
          </w:tcPr>
          <w:p w14:paraId="79FB4ECA" w14:textId="77777777" w:rsidR="001A7252" w:rsidRPr="00832565" w:rsidRDefault="001A7252" w:rsidP="00672BE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รุปความรู้ที่ได้</w:t>
            </w:r>
          </w:p>
        </w:tc>
      </w:tr>
      <w:tr w:rsidR="001A7252" w:rsidRPr="00832565" w14:paraId="1C8CB4ED" w14:textId="77777777" w:rsidTr="002A7951">
        <w:tc>
          <w:tcPr>
            <w:tcW w:w="1271" w:type="dxa"/>
          </w:tcPr>
          <w:p w14:paraId="63E35F23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ยจิรวัฒน์ </w:t>
            </w:r>
          </w:p>
          <w:p w14:paraId="24C59FA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4253" w:type="dxa"/>
          </w:tcPr>
          <w:p w14:paraId="4C8B8125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ขั้นตอนการขอเอกสารการศึกษาออนไลน์ทั้งนักศึกษาปัจจุบันและนักศึกษาเก่า</w:t>
            </w:r>
          </w:p>
          <w:p w14:paraId="1EE6455B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ากการปรับปรุงขั้นตอนการทำงานจากการประชุมครั้งที่ 1 </w:t>
            </w:r>
          </w:p>
        </w:tc>
        <w:tc>
          <w:tcPr>
            <w:tcW w:w="3516" w:type="dxa"/>
          </w:tcPr>
          <w:p w14:paraId="02FF7088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ได้ขั้นตอนการปฏิบัติงานที่สมบูรณ์ ครอบคลุมกระบวนการทำงาน</w:t>
            </w:r>
          </w:p>
        </w:tc>
      </w:tr>
      <w:tr w:rsidR="001A7252" w:rsidRPr="00832565" w14:paraId="174EB56A" w14:textId="77777777" w:rsidTr="002A7951">
        <w:tc>
          <w:tcPr>
            <w:tcW w:w="1271" w:type="dxa"/>
          </w:tcPr>
          <w:p w14:paraId="5D059F52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ศักดิ์สิทธิ์ </w:t>
            </w:r>
          </w:p>
          <w:p w14:paraId="3BBDF89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ป็งอินทร์</w:t>
            </w:r>
          </w:p>
        </w:tc>
        <w:tc>
          <w:tcPr>
            <w:tcW w:w="4253" w:type="dxa"/>
          </w:tcPr>
          <w:p w14:paraId="01F76120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แบบฟอร์มแบบชำระค่าเอกสารหลักฐานการศึกษา/ใบเสร็จรับเงิน</w:t>
            </w:r>
          </w:p>
        </w:tc>
        <w:tc>
          <w:tcPr>
            <w:tcW w:w="3516" w:type="dxa"/>
          </w:tcPr>
          <w:p w14:paraId="0A55C40C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มีการแก้ไขแบบฟอร์มตามคำแนะนำของ อาจารย์มานัส สุนันท์ อาจารย์ขัติพงษ์ จิโนสุวัตร์ และอาจารย์ณัฐรัตน์ ปาณานนท์</w:t>
            </w:r>
          </w:p>
        </w:tc>
      </w:tr>
      <w:tr w:rsidR="001A7252" w:rsidRPr="00832565" w14:paraId="6A7597AC" w14:textId="77777777" w:rsidTr="002A7951">
        <w:tc>
          <w:tcPr>
            <w:tcW w:w="1271" w:type="dxa"/>
          </w:tcPr>
          <w:p w14:paraId="41925EB1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อ.มานัส</w:t>
            </w:r>
          </w:p>
          <w:p w14:paraId="274789E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สุนันท์</w:t>
            </w:r>
          </w:p>
        </w:tc>
        <w:tc>
          <w:tcPr>
            <w:tcW w:w="4253" w:type="dxa"/>
          </w:tcPr>
          <w:p w14:paraId="7E830E2E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ขอปรับข้อความในส่วนของขั้นตอนการปฏิบัติงานในแบบฟอร์มคือ เพิ่มข้อความว่า *กรณีไม่ได้ชำระเงินภายในระยะเวลาที่กำหนด กรุณาพิมพ์ใบชำระเงินอีกครั้ง</w:t>
            </w:r>
          </w:p>
        </w:tc>
        <w:tc>
          <w:tcPr>
            <w:tcW w:w="3516" w:type="dxa"/>
          </w:tcPr>
          <w:p w14:paraId="04C3E6B0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เห็นควรตามข้อความที่นำเสนอ</w:t>
            </w:r>
          </w:p>
        </w:tc>
      </w:tr>
      <w:tr w:rsidR="001A7252" w:rsidRPr="00832565" w14:paraId="2AEA424D" w14:textId="77777777" w:rsidTr="002A7951">
        <w:tc>
          <w:tcPr>
            <w:tcW w:w="1271" w:type="dxa"/>
          </w:tcPr>
          <w:p w14:paraId="3C4881FE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อ.ขัติพงษ์</w:t>
            </w:r>
          </w:p>
          <w:p w14:paraId="44AFC550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จิโนสุวัตร์</w:t>
            </w:r>
          </w:p>
        </w:tc>
        <w:tc>
          <w:tcPr>
            <w:tcW w:w="4253" w:type="dxa"/>
          </w:tcPr>
          <w:p w14:paraId="26317850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ขอปรับข้อความในส่วนของขั้นตอนการปฏิบัติงานในแบบฟอร์มคือ เวลาของการตรวจสอบสถานะการชำระเงินจาก 10.00 น. เป็น 9.30 น. ของวันทำการถัดไป</w:t>
            </w:r>
          </w:p>
        </w:tc>
        <w:tc>
          <w:tcPr>
            <w:tcW w:w="3516" w:type="dxa"/>
          </w:tcPr>
          <w:p w14:paraId="52E15E44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เห็นควรตามข้อความที่นำเสนอ</w:t>
            </w:r>
          </w:p>
        </w:tc>
      </w:tr>
      <w:tr w:rsidR="001A7252" w:rsidRPr="00832565" w14:paraId="40869E2B" w14:textId="77777777" w:rsidTr="002A7951">
        <w:tc>
          <w:tcPr>
            <w:tcW w:w="1271" w:type="dxa"/>
          </w:tcPr>
          <w:p w14:paraId="77FE5784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วิไลพร </w:t>
            </w:r>
          </w:p>
          <w:p w14:paraId="73705118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สายทอง</w:t>
            </w:r>
          </w:p>
        </w:tc>
        <w:tc>
          <w:tcPr>
            <w:tcW w:w="4253" w:type="dxa"/>
          </w:tcPr>
          <w:p w14:paraId="36E40685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ข้อมูลอัตราการจัดส่งเอกสารทางไปรษณีย์</w:t>
            </w:r>
          </w:p>
        </w:tc>
        <w:tc>
          <w:tcPr>
            <w:tcW w:w="3516" w:type="dxa"/>
          </w:tcPr>
          <w:p w14:paraId="64DAFF72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อกสารอ้างอิงการเก็บอัตราการจัดส่งเอกสารทางไปรษณีย์</w:t>
            </w:r>
          </w:p>
        </w:tc>
      </w:tr>
      <w:tr w:rsidR="001A7252" w:rsidRPr="00832565" w14:paraId="4E0AA54E" w14:textId="77777777" w:rsidTr="002A7951">
        <w:tc>
          <w:tcPr>
            <w:tcW w:w="1271" w:type="dxa"/>
          </w:tcPr>
          <w:p w14:paraId="076EA4BA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ณัฐรัตน์ </w:t>
            </w:r>
          </w:p>
          <w:p w14:paraId="3AB22386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ปาณานนท์</w:t>
            </w:r>
          </w:p>
        </w:tc>
        <w:tc>
          <w:tcPr>
            <w:tcW w:w="4253" w:type="dxa"/>
          </w:tcPr>
          <w:p w14:paraId="5F09AF1C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ำเสนออัตราการเก็บค่าจัดส่งเอกสารทางไปรษณีย์ในประเทศในอัตราเดียวคือ 80 บาท และต่างประเทศ </w:t>
            </w:r>
          </w:p>
        </w:tc>
        <w:tc>
          <w:tcPr>
            <w:tcW w:w="3516" w:type="dxa"/>
          </w:tcPr>
          <w:p w14:paraId="118FA070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เห็นควรตามข้อความที่นำเสนอ</w:t>
            </w:r>
          </w:p>
        </w:tc>
      </w:tr>
      <w:tr w:rsidR="001A7252" w:rsidRPr="00832565" w14:paraId="1B785B79" w14:textId="77777777" w:rsidTr="002A7951">
        <w:tc>
          <w:tcPr>
            <w:tcW w:w="1271" w:type="dxa"/>
          </w:tcPr>
          <w:p w14:paraId="09747928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 xml:space="preserve">จิรวัฒน์ </w:t>
            </w:r>
          </w:p>
          <w:p w14:paraId="5458A283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4253" w:type="dxa"/>
          </w:tcPr>
          <w:p w14:paraId="675F5128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จ้งคณะกรรมการถึงการประชุมครั้งถัดไป เพื่อนำเสนอระบบ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ขอเอกสารการศึกษาออนไลน์</w:t>
            </w:r>
            <w:r w:rsidRPr="00832565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คือ สัปดาห์แรกของเดือนเมษายน 2564</w:t>
            </w:r>
          </w:p>
        </w:tc>
        <w:tc>
          <w:tcPr>
            <w:tcW w:w="3516" w:type="dxa"/>
          </w:tcPr>
          <w:p w14:paraId="4EB95601" w14:textId="77777777" w:rsidR="001A7252" w:rsidRPr="00832565" w:rsidRDefault="001A7252" w:rsidP="00832565">
            <w:pPr>
              <w:jc w:val="thaiDistribute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- สรุปขั้นตอน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ขอเอกสารการศึกษาออนไลน์</w:t>
            </w:r>
          </w:p>
          <w:p w14:paraId="37254279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 สรุปแบบฟอร์ม</w:t>
            </w: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บบชำระค่าเอกสารหลักฐานการศึกษา/ใบเสร็จรับเงิน</w:t>
            </w:r>
          </w:p>
          <w:p w14:paraId="2B73FB31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- ประกาศการเรียกเก็บอัตราค่าธรรมเนียมของการจัดส่งเอกสารทางไปรษณีย์</w:t>
            </w:r>
          </w:p>
        </w:tc>
      </w:tr>
    </w:tbl>
    <w:p w14:paraId="7359EE2C" w14:textId="6DDDC9B4" w:rsidR="002A7951" w:rsidRDefault="002A7951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050CD04" w14:textId="77777777" w:rsidR="002A7951" w:rsidRDefault="002A7951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DA3063E" w14:textId="4CA63BCC" w:rsidR="008640B9" w:rsidRPr="00832565" w:rsidRDefault="001A725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ครั้งที่ 4</w:t>
      </w:r>
    </w:p>
    <w:p w14:paraId="16AA65E2" w14:textId="77777777" w:rsidR="001A7252" w:rsidRPr="00832565" w:rsidRDefault="001A7252" w:rsidP="002A795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22135D8E" w14:textId="77777777" w:rsidR="001A7252" w:rsidRPr="00832565" w:rsidRDefault="001A7252" w:rsidP="002A795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 xml:space="preserve">เรื่อง </w:t>
      </w:r>
      <w:r w:rsidRPr="00832565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นำเสนอการพัฒนาระบบ สาธิตการใช้งานระบบขอเอกสารการศึกษาออนไลน์</w:t>
      </w:r>
    </w:p>
    <w:p w14:paraId="5BF8CAE1" w14:textId="77777777" w:rsidR="001A7252" w:rsidRPr="00832565" w:rsidRDefault="001A7252" w:rsidP="002A795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วันที่ 1 เมษายน 2564</w:t>
      </w:r>
    </w:p>
    <w:p w14:paraId="728BFFB7" w14:textId="77777777" w:rsidR="001A7252" w:rsidRPr="00832565" w:rsidRDefault="001A7252" w:rsidP="002A7951">
      <w:pPr>
        <w:spacing w:after="24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ณ สำนักส่งเสริมวิชาการและงานทะเบียน มทร.ล้านนา</w:t>
      </w:r>
    </w:p>
    <w:tbl>
      <w:tblPr>
        <w:tblStyle w:val="TableGrid"/>
        <w:tblW w:w="9040" w:type="dxa"/>
        <w:tblLook w:val="04A0" w:firstRow="1" w:lastRow="0" w:firstColumn="1" w:lastColumn="0" w:noHBand="0" w:noVBand="1"/>
      </w:tblPr>
      <w:tblGrid>
        <w:gridCol w:w="1271"/>
        <w:gridCol w:w="3969"/>
        <w:gridCol w:w="3800"/>
      </w:tblGrid>
      <w:tr w:rsidR="001A7252" w:rsidRPr="00832565" w14:paraId="41E1E02D" w14:textId="77777777" w:rsidTr="00E07EC9">
        <w:tc>
          <w:tcPr>
            <w:tcW w:w="1271" w:type="dxa"/>
          </w:tcPr>
          <w:p w14:paraId="7FDDF17C" w14:textId="77777777" w:rsidR="001A7252" w:rsidRPr="00832565" w:rsidRDefault="001A7252" w:rsidP="002A795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ู้เล่า</w:t>
            </w:r>
          </w:p>
        </w:tc>
        <w:tc>
          <w:tcPr>
            <w:tcW w:w="3969" w:type="dxa"/>
          </w:tcPr>
          <w:p w14:paraId="0086125E" w14:textId="77777777" w:rsidR="001A7252" w:rsidRPr="00832565" w:rsidRDefault="001A7252" w:rsidP="002A795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ของเรื่อง</w:t>
            </w:r>
          </w:p>
        </w:tc>
        <w:tc>
          <w:tcPr>
            <w:tcW w:w="3800" w:type="dxa"/>
          </w:tcPr>
          <w:p w14:paraId="327B5E6A" w14:textId="77777777" w:rsidR="001A7252" w:rsidRPr="00832565" w:rsidRDefault="001A7252" w:rsidP="002A795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รุปความรู้ที่ได้</w:t>
            </w:r>
          </w:p>
        </w:tc>
      </w:tr>
      <w:tr w:rsidR="001A7252" w:rsidRPr="00832565" w14:paraId="36B6743A" w14:textId="77777777" w:rsidTr="00E07EC9">
        <w:tc>
          <w:tcPr>
            <w:tcW w:w="1271" w:type="dxa"/>
          </w:tcPr>
          <w:p w14:paraId="1161F142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ศักดิ์สิทธิ์ </w:t>
            </w:r>
          </w:p>
          <w:p w14:paraId="7571371B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ป็งอินทร์</w:t>
            </w:r>
          </w:p>
        </w:tc>
        <w:tc>
          <w:tcPr>
            <w:tcW w:w="3969" w:type="dxa"/>
          </w:tcPr>
          <w:p w14:paraId="135C079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และ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าธิตการใช้งานระบบขอเอกสารการศึกษาออนไลน์</w:t>
            </w:r>
          </w:p>
        </w:tc>
        <w:tc>
          <w:tcPr>
            <w:tcW w:w="3800" w:type="dxa"/>
          </w:tcPr>
          <w:p w14:paraId="4C9CCEC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ได้รับทราบและเข้าใจในขั้นตอนการปฏิบัติงานการ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อเอกสารการศึกษาออนไลน์</w:t>
            </w:r>
          </w:p>
        </w:tc>
      </w:tr>
      <w:tr w:rsidR="001A7252" w:rsidRPr="00832565" w14:paraId="26B8D531" w14:textId="77777777" w:rsidTr="00E07EC9">
        <w:tc>
          <w:tcPr>
            <w:tcW w:w="1271" w:type="dxa"/>
          </w:tcPr>
          <w:p w14:paraId="1095A22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อ.มานัส</w:t>
            </w:r>
          </w:p>
          <w:p w14:paraId="577B484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สุนันท์</w:t>
            </w:r>
          </w:p>
        </w:tc>
        <w:tc>
          <w:tcPr>
            <w:tcW w:w="3969" w:type="dxa"/>
          </w:tcPr>
          <w:p w14:paraId="2F919567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นะนำให้มีการประชาสัมพันธ์ถึงการ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อเอกสารการศึกษาออนไลน์ เพื่อให้ผู้รับบริการได้รับทราบ</w:t>
            </w:r>
          </w:p>
        </w:tc>
        <w:tc>
          <w:tcPr>
            <w:tcW w:w="3800" w:type="dxa"/>
          </w:tcPr>
          <w:p w14:paraId="7F1D6BA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เห็นควรให้มีการประชาสัมพันธ์ผ่านช่องทางที่มีอยู่ คือ ผ่านเว็บไซต์ สวท. ผ่านเพจระบบทะเบียนกลาง</w:t>
            </w:r>
          </w:p>
        </w:tc>
      </w:tr>
      <w:tr w:rsidR="001A7252" w:rsidRPr="00832565" w14:paraId="717D22FE" w14:textId="77777777" w:rsidTr="00E07EC9">
        <w:tc>
          <w:tcPr>
            <w:tcW w:w="1271" w:type="dxa"/>
          </w:tcPr>
          <w:p w14:paraId="1BD790B2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อ.ขัติพงษ์</w:t>
            </w:r>
          </w:p>
          <w:p w14:paraId="37D6B29D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จิโนสุวัตร์</w:t>
            </w:r>
          </w:p>
        </w:tc>
        <w:tc>
          <w:tcPr>
            <w:tcW w:w="3969" w:type="dxa"/>
          </w:tcPr>
          <w:p w14:paraId="428F027B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นะนำให้จัดทำคู่มือ และมีขั้นตอนที่ดูเข้าใจง่ายและไม่ซับซ้อน เพื่อให้ผู้รับบริการเข้าใจและปฏิบัติตามขั้นตอนได้อย่างถูกต้อง</w:t>
            </w:r>
          </w:p>
        </w:tc>
        <w:tc>
          <w:tcPr>
            <w:tcW w:w="3800" w:type="dxa"/>
          </w:tcPr>
          <w:p w14:paraId="035F1389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เห็นควรให้มีการจัดทำคู่มือ และจัดทำขั้นตอนการปฏิบัติงานที่ดูแล้วเข้าใจได้ง่าย</w:t>
            </w:r>
          </w:p>
        </w:tc>
      </w:tr>
      <w:tr w:rsidR="001A7252" w:rsidRPr="00832565" w14:paraId="3A6911F1" w14:textId="77777777" w:rsidTr="00E07EC9">
        <w:tc>
          <w:tcPr>
            <w:tcW w:w="1271" w:type="dxa"/>
          </w:tcPr>
          <w:p w14:paraId="68B45B43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ิรวัฒน์ </w:t>
            </w:r>
          </w:p>
          <w:p w14:paraId="6A1E163E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3969" w:type="dxa"/>
          </w:tcPr>
          <w:p w14:paraId="1F4840DC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จ้งคณะกรรมการถึงการประชุมครั้งถัดไป เพื่อ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รุปการใช้งานและคู่มือการปฏิบัติงาน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br w:type="page"/>
              <w:t xml:space="preserve"> </w:t>
            </w: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คือ วันที่ 9 เมษายน 2564</w:t>
            </w:r>
          </w:p>
        </w:tc>
        <w:tc>
          <w:tcPr>
            <w:tcW w:w="3800" w:type="dxa"/>
          </w:tcPr>
          <w:p w14:paraId="31ED06D3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- จัดทำคู่มือ</w:t>
            </w:r>
          </w:p>
          <w:p w14:paraId="6D2B8A64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- จัดทำขั้นตอนการปฏิบัติงาน</w:t>
            </w:r>
          </w:p>
        </w:tc>
      </w:tr>
    </w:tbl>
    <w:p w14:paraId="6BE22EE1" w14:textId="17A614A2" w:rsidR="002A7951" w:rsidRDefault="002A7951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59725973" w14:textId="77777777" w:rsidR="002A7951" w:rsidRDefault="002A795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188A7C69" w14:textId="55C0879F" w:rsidR="001A7252" w:rsidRPr="00832565" w:rsidRDefault="001A725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ครั้งที่ 5</w:t>
      </w:r>
    </w:p>
    <w:p w14:paraId="1BEDE71E" w14:textId="77777777" w:rsidR="001A7252" w:rsidRPr="00832565" w:rsidRDefault="001A7252" w:rsidP="002A795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10C828C4" w14:textId="77777777" w:rsidR="001A7252" w:rsidRPr="00832565" w:rsidRDefault="001A7252" w:rsidP="002A795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 xml:space="preserve">เรื่อง </w:t>
      </w:r>
      <w:r w:rsidRPr="00832565"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นำเสนอการพัฒนาระบบ สาธิตการใช้งานระบบขอเอกสารการศึกษาออนไลน์</w:t>
      </w:r>
    </w:p>
    <w:p w14:paraId="69D0A9E3" w14:textId="77777777" w:rsidR="001A7252" w:rsidRPr="00832565" w:rsidRDefault="001A7252" w:rsidP="002A7951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วันที่ 9 เมษายน 2564</w:t>
      </w:r>
    </w:p>
    <w:p w14:paraId="05125CA2" w14:textId="77777777" w:rsidR="001A7252" w:rsidRPr="00832565" w:rsidRDefault="001A7252" w:rsidP="002A7951">
      <w:pPr>
        <w:spacing w:after="24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ณ สำนักส่งเสริมวิชาการและงานทะเบียน มทร.ล้านนา</w:t>
      </w:r>
    </w:p>
    <w:tbl>
      <w:tblPr>
        <w:tblStyle w:val="TableGrid"/>
        <w:tblW w:w="9040" w:type="dxa"/>
        <w:tblLook w:val="04A0" w:firstRow="1" w:lastRow="0" w:firstColumn="1" w:lastColumn="0" w:noHBand="0" w:noVBand="1"/>
      </w:tblPr>
      <w:tblGrid>
        <w:gridCol w:w="1271"/>
        <w:gridCol w:w="3969"/>
        <w:gridCol w:w="3800"/>
      </w:tblGrid>
      <w:tr w:rsidR="001A7252" w:rsidRPr="00832565" w14:paraId="3E6DFE19" w14:textId="77777777" w:rsidTr="00E07EC9">
        <w:tc>
          <w:tcPr>
            <w:tcW w:w="1271" w:type="dxa"/>
          </w:tcPr>
          <w:p w14:paraId="2C786D4C" w14:textId="77777777" w:rsidR="001A7252" w:rsidRPr="00832565" w:rsidRDefault="001A7252" w:rsidP="002A795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ผู้เล่า</w:t>
            </w:r>
          </w:p>
        </w:tc>
        <w:tc>
          <w:tcPr>
            <w:tcW w:w="3969" w:type="dxa"/>
          </w:tcPr>
          <w:p w14:paraId="2305CA2A" w14:textId="77777777" w:rsidR="001A7252" w:rsidRPr="00832565" w:rsidRDefault="001A7252" w:rsidP="002A795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ของเรื่อง</w:t>
            </w:r>
          </w:p>
        </w:tc>
        <w:tc>
          <w:tcPr>
            <w:tcW w:w="3800" w:type="dxa"/>
          </w:tcPr>
          <w:p w14:paraId="302960A9" w14:textId="77777777" w:rsidR="001A7252" w:rsidRPr="00832565" w:rsidRDefault="001A7252" w:rsidP="002A795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รุปความรู้ที่ได้</w:t>
            </w:r>
          </w:p>
        </w:tc>
      </w:tr>
      <w:tr w:rsidR="001A7252" w:rsidRPr="00832565" w14:paraId="150D7A74" w14:textId="77777777" w:rsidTr="00E07EC9">
        <w:tc>
          <w:tcPr>
            <w:tcW w:w="1271" w:type="dxa"/>
          </w:tcPr>
          <w:p w14:paraId="1CB9E298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ศักดิ์สิทธิ์ </w:t>
            </w:r>
          </w:p>
          <w:p w14:paraId="2236AF12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ป็งอินทร์</w:t>
            </w:r>
          </w:p>
        </w:tc>
        <w:tc>
          <w:tcPr>
            <w:tcW w:w="3969" w:type="dxa"/>
          </w:tcPr>
          <w:p w14:paraId="26E714D1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นำเสนอและ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าธิตการใช้งานระบบขอเอกสารการศึกษาออนไลน์ ตามคำแนะนำให้มีการปรับปรุงแก้ไขในการประชุมครั้งที่ผ่านมา</w:t>
            </w:r>
          </w:p>
        </w:tc>
        <w:tc>
          <w:tcPr>
            <w:tcW w:w="3800" w:type="dxa"/>
          </w:tcPr>
          <w:p w14:paraId="0A165026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ที่ประชุมได้รับทราบและเข้าใจในขั้นตอนการปฏิบัติงานการ</w:t>
            </w:r>
            <w:r w:rsidRPr="0083256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อเอกสารการศึกษาออนไลน์</w:t>
            </w:r>
          </w:p>
        </w:tc>
      </w:tr>
      <w:tr w:rsidR="001A7252" w:rsidRPr="00832565" w14:paraId="12B430D4" w14:textId="77777777" w:rsidTr="00E07EC9">
        <w:tc>
          <w:tcPr>
            <w:tcW w:w="1271" w:type="dxa"/>
          </w:tcPr>
          <w:p w14:paraId="411F73E8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ิรวัฒน์ </w:t>
            </w:r>
          </w:p>
          <w:p w14:paraId="6EAE54DC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ก้วรากมุข</w:t>
            </w:r>
          </w:p>
        </w:tc>
        <w:tc>
          <w:tcPr>
            <w:tcW w:w="3969" w:type="dxa"/>
          </w:tcPr>
          <w:p w14:paraId="30FA6400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นะนำคู่มือ และขั้นตอนการใช้งาน</w:t>
            </w:r>
          </w:p>
        </w:tc>
        <w:tc>
          <w:tcPr>
            <w:tcW w:w="3800" w:type="dxa"/>
          </w:tcPr>
          <w:p w14:paraId="10DB1305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- คู่มือการใช้งาน</w:t>
            </w:r>
          </w:p>
          <w:p w14:paraId="3F755114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 w:rsidRPr="00832565">
              <w:rPr>
                <w:rFonts w:ascii="TH SarabunPSK" w:hAnsi="TH SarabunPSK" w:cs="TH SarabunPSK"/>
                <w:sz w:val="32"/>
                <w:szCs w:val="32"/>
              </w:rPr>
              <w:t xml:space="preserve">Flow chart </w:t>
            </w: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ขั้นตอนการปฏิบัติงาน</w:t>
            </w:r>
          </w:p>
        </w:tc>
      </w:tr>
      <w:tr w:rsidR="001A7252" w:rsidRPr="00832565" w14:paraId="41A476A6" w14:textId="77777777" w:rsidTr="00E07EC9">
        <w:tc>
          <w:tcPr>
            <w:tcW w:w="1271" w:type="dxa"/>
          </w:tcPr>
          <w:p w14:paraId="25C1F036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อ.ณัฐรัตน์</w:t>
            </w:r>
          </w:p>
          <w:p w14:paraId="1C290E21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ปาณานนท์</w:t>
            </w:r>
          </w:p>
        </w:tc>
        <w:tc>
          <w:tcPr>
            <w:tcW w:w="3969" w:type="dxa"/>
          </w:tcPr>
          <w:p w14:paraId="6E0FB88A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แจ้งการเปิดใช้งานระบบ โดยจะเริ่มใช้งานตั้งแต่ภาคการศึกษา 1/2564 เป็นต้นไป และระหว่างนี้จะเปิดใช้งานเฉพาะพื้นที่เชียงใหม่ก่อน เพื่อทดสอบระบบจริง หากจบปีการศึกษา 2564 แล้ว ระบบมีการปรับปรุงจนมีความสมบูรณ์มากที่สุดแล้วจะมีการขยายระบบไปทุกพื้นที่</w:t>
            </w:r>
          </w:p>
        </w:tc>
        <w:tc>
          <w:tcPr>
            <w:tcW w:w="3800" w:type="dxa"/>
          </w:tcPr>
          <w:p w14:paraId="6C277AF2" w14:textId="77777777" w:rsidR="001A7252" w:rsidRPr="00832565" w:rsidRDefault="001A7252" w:rsidP="0083256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32565">
              <w:rPr>
                <w:rFonts w:ascii="TH SarabunPSK" w:hAnsi="TH SarabunPSK" w:cs="TH SarabunPSK"/>
                <w:sz w:val="32"/>
                <w:szCs w:val="32"/>
                <w:cs/>
              </w:rPr>
              <w:t>เริ่มเปิดระบบใช้งานภาคเรียนที่ 1/2564 เฉพาะพื้นที่เชียงใหม่ และทำการเก็บปัญหาแก้ไขปัญหา ปรับปรุงระบบให้สมบูรณ์เพื่อนำไปใช้กับทุกพื้นที่ต่อไปในปีการศึกษา 2565</w:t>
            </w:r>
          </w:p>
        </w:tc>
      </w:tr>
    </w:tbl>
    <w:p w14:paraId="561FC5A3" w14:textId="4F3F7CA4" w:rsidR="002A7951" w:rsidRDefault="002A7951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519D8900" w14:textId="77777777" w:rsidR="002A7951" w:rsidRDefault="002A795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2A4FF7D1" w14:textId="77777777" w:rsidR="002A7951" w:rsidRDefault="00CE3920" w:rsidP="002A795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ภาพการแลกเปลี่ยนเรียนรู้</w:t>
      </w:r>
      <w:r w:rsidR="002A7951">
        <w:rPr>
          <w:rFonts w:ascii="TH SarabunPSK" w:hAnsi="TH SarabunPSK" w:cs="TH SarabunPSK" w:hint="cs"/>
          <w:b/>
          <w:bCs/>
          <w:sz w:val="32"/>
          <w:szCs w:val="32"/>
          <w:cs/>
        </w:rPr>
        <w:t>จากคณะกรรมการการจัดการองค์ความรู้ สำนักส่งเสริมวิชาการและงานทะเบียน</w:t>
      </w:r>
    </w:p>
    <w:p w14:paraId="7910DF55" w14:textId="77665BAD" w:rsidR="00CE3920" w:rsidRPr="006B334F" w:rsidRDefault="00C758E1" w:rsidP="002A795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B334F">
        <w:rPr>
          <w:rFonts w:ascii="TH SarabunPSK" w:hAnsi="TH SarabunPSK" w:cs="TH SarabunPSK" w:hint="cs"/>
          <w:b/>
          <w:bCs/>
          <w:sz w:val="32"/>
          <w:szCs w:val="32"/>
          <w:cs/>
        </w:rPr>
        <w:t>(ประชุม</w:t>
      </w:r>
      <w:r w:rsidR="00960809" w:rsidRPr="006B334F">
        <w:rPr>
          <w:rFonts w:ascii="TH SarabunPSK" w:hAnsi="TH SarabunPSK" w:cs="TH SarabunPSK"/>
          <w:b/>
          <w:bCs/>
          <w:sz w:val="32"/>
          <w:szCs w:val="32"/>
          <w:cs/>
        </w:rPr>
        <w:t>ก่อน</w:t>
      </w:r>
      <w:r w:rsidRPr="006B334F">
        <w:rPr>
          <w:rFonts w:ascii="TH SarabunPSK" w:hAnsi="TH SarabunPSK" w:cs="TH SarabunPSK" w:hint="cs"/>
          <w:b/>
          <w:bCs/>
          <w:sz w:val="32"/>
          <w:szCs w:val="32"/>
          <w:cs/>
        </w:rPr>
        <w:t>จะเริ่ม</w:t>
      </w:r>
      <w:r w:rsidR="00960809" w:rsidRPr="006B334F">
        <w:rPr>
          <w:rFonts w:ascii="TH SarabunPSK" w:hAnsi="TH SarabunPSK" w:cs="TH SarabunPSK"/>
          <w:b/>
          <w:bCs/>
          <w:sz w:val="32"/>
          <w:szCs w:val="32"/>
          <w:cs/>
        </w:rPr>
        <w:t>การประชุม</w:t>
      </w:r>
      <w:r w:rsidRPr="006B334F">
        <w:rPr>
          <w:rFonts w:ascii="TH SarabunPSK" w:hAnsi="TH SarabunPSK" w:cs="TH SarabunPSK" w:hint="cs"/>
          <w:b/>
          <w:bCs/>
          <w:sz w:val="32"/>
          <w:szCs w:val="32"/>
          <w:cs/>
        </w:rPr>
        <w:t>แบบ</w:t>
      </w:r>
      <w:r w:rsidR="00960809" w:rsidRPr="006B334F">
        <w:rPr>
          <w:rFonts w:ascii="TH SarabunPSK" w:hAnsi="TH SarabunPSK" w:cs="TH SarabunPSK"/>
          <w:b/>
          <w:bCs/>
          <w:sz w:val="32"/>
          <w:szCs w:val="32"/>
          <w:cs/>
        </w:rPr>
        <w:t xml:space="preserve">ออนไลน์ ผ่าน </w:t>
      </w:r>
      <w:r w:rsidR="00960809" w:rsidRPr="006B334F">
        <w:rPr>
          <w:rFonts w:ascii="TH SarabunPSK" w:hAnsi="TH SarabunPSK" w:cs="TH SarabunPSK"/>
          <w:b/>
          <w:bCs/>
          <w:sz w:val="32"/>
          <w:szCs w:val="32"/>
        </w:rPr>
        <w:t>Microsoft Teams</w:t>
      </w:r>
      <w:r w:rsidRPr="006B334F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1B1DBFC" w14:textId="77777777" w:rsidR="002A7951" w:rsidRPr="00832565" w:rsidRDefault="002A7951" w:rsidP="002A795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CCBD3C" w14:textId="10E17336" w:rsidR="00CE3920" w:rsidRPr="00832565" w:rsidRDefault="0086634C" w:rsidP="002A795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653788E" wp14:editId="5A62946B">
            <wp:extent cx="4808220" cy="3606165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02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8220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0DAB58" wp14:editId="1AC1E2AC">
            <wp:extent cx="4795520" cy="3596640"/>
            <wp:effectExtent l="0" t="0" r="5080" b="381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0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5520" cy="359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91D16" w14:textId="2E1AA59B" w:rsidR="00EB62FB" w:rsidRPr="00832565" w:rsidRDefault="00EB62FB" w:rsidP="006B334F">
      <w:pPr>
        <w:tabs>
          <w:tab w:val="left" w:pos="4536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lastRenderedPageBreak/>
        <w:t>7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.ผลสัมฤทธิ์  </w:t>
      </w:r>
    </w:p>
    <w:p w14:paraId="38447B76" w14:textId="46F80F1F" w:rsidR="00EB62FB" w:rsidRPr="00832565" w:rsidRDefault="006703D8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ได้แนวปฏิบัติที่ดีในการเพิ่มช่องทางการขอเอกสารและการชำระเงินค่าออกเอกสารหลักฐานการศึกษาออนไลน์</w:t>
      </w:r>
      <w:r w:rsidR="006A3752" w:rsidRPr="00832565">
        <w:rPr>
          <w:rFonts w:ascii="TH SarabunPSK" w:hAnsi="TH SarabunPSK" w:cs="TH SarabunPSK"/>
          <w:sz w:val="32"/>
          <w:szCs w:val="32"/>
          <w:cs/>
        </w:rPr>
        <w:t xml:space="preserve"> มีการนำไปใช้งานจริงใน มทร.ล้านนา เชียงใหม่ ซึ่ง สวท. จะใช้ผู้รับบริการในเชียงใหม่ ทดสอบระบบ หากระบบมีความสเถียรภาพ ไม่มีปัญหา จะทำการขยายผลไปใช้งานในแต่ละพื้นที่ต่อไป</w:t>
      </w:r>
    </w:p>
    <w:p w14:paraId="6C049ADC" w14:textId="77777777" w:rsidR="005A2D4B" w:rsidRPr="00832565" w:rsidRDefault="005A2D4B" w:rsidP="006B334F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มีระบบที่รองรับการขอเอกสารหลักฐานการศึกษาและการชำระเงินออนไลน์ </w:t>
      </w:r>
    </w:p>
    <w:p w14:paraId="2D4D4367" w14:textId="024CF67E" w:rsidR="00945F17" w:rsidRPr="00832565" w:rsidRDefault="00945F17" w:rsidP="006B334F">
      <w:pPr>
        <w:jc w:val="center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2E4C44D9" wp14:editId="267B66A6">
            <wp:extent cx="5727700" cy="3075673"/>
            <wp:effectExtent l="0" t="0" r="6350" b="0"/>
            <wp:docPr id="15" name="รูปภาพ 15" descr="C:\Users\jirawatk\AppData\Local\Temp\SNAGHTML457b04b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irawatk\AppData\Local\Temp\SNAGHTML457b04be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75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7BED5" w14:textId="334DD3D7" w:rsidR="00945F17" w:rsidRPr="00832565" w:rsidRDefault="00945F17" w:rsidP="006B334F">
      <w:pPr>
        <w:jc w:val="center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4BC4B845" wp14:editId="7352CFE0">
            <wp:extent cx="4716780" cy="3806370"/>
            <wp:effectExtent l="0" t="0" r="7620" b="3810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27235" cy="3814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8E2D1" w14:textId="07B5DAC5" w:rsidR="006B6E7B" w:rsidRPr="00832565" w:rsidRDefault="006B6E7B" w:rsidP="00832565">
      <w:pPr>
        <w:pStyle w:val="ListParagraph"/>
        <w:numPr>
          <w:ilvl w:val="0"/>
          <w:numId w:val="3"/>
        </w:numPr>
        <w:ind w:left="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 xml:space="preserve">ประกาศขั้นตอนการขอเอกสารการศึกษา </w:t>
      </w:r>
      <w:r w:rsidRPr="00832565">
        <w:rPr>
          <w:rFonts w:ascii="TH SarabunPSK" w:hAnsi="TH SarabunPSK" w:cs="TH SarabunPSK"/>
          <w:sz w:val="32"/>
          <w:szCs w:val="32"/>
        </w:rPr>
        <w:t xml:space="preserve">Online 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จากสำนักส่งเสริมวิชาการและงานทะเบียนที่เผยแพร่ผ่านเว็บไซต์สำนักส่งเสริมวิชาการและงานทะเบียน </w:t>
      </w:r>
    </w:p>
    <w:p w14:paraId="070E8AA8" w14:textId="1F755455" w:rsidR="006B6E7B" w:rsidRPr="00832565" w:rsidRDefault="006B6E7B" w:rsidP="006B334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2F87B49A" wp14:editId="69692680">
            <wp:extent cx="5554980" cy="4648044"/>
            <wp:effectExtent l="0" t="0" r="7620" b="635"/>
            <wp:docPr id="9" name="รูปภาพ 9" descr="C:\Users\jirawatk\AppData\Local\Temp\SNAGHTML45637a8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irawatk\AppData\Local\Temp\SNAGHTML45637a8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7830" cy="4650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2565">
        <w:rPr>
          <w:rFonts w:ascii="TH SarabunPSK" w:hAnsi="TH SarabunPSK" w:cs="TH SarabunPSK"/>
          <w:noProof/>
        </w:rPr>
        <w:drawing>
          <wp:inline distT="0" distB="0" distL="0" distR="0" wp14:anchorId="210A05FA" wp14:editId="7EA423EE">
            <wp:extent cx="5577840" cy="2974436"/>
            <wp:effectExtent l="0" t="0" r="381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3689" cy="297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F812F" w14:textId="2AEB47AD" w:rsidR="006B6E7B" w:rsidRPr="00832565" w:rsidRDefault="006B6E7B" w:rsidP="00832565">
      <w:pPr>
        <w:pStyle w:val="ListParagraph"/>
        <w:numPr>
          <w:ilvl w:val="0"/>
          <w:numId w:val="3"/>
        </w:numPr>
        <w:ind w:left="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br w:type="page"/>
      </w: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 xml:space="preserve">ประกาศขั้นตอนการขอเอกสารการศึกษา </w:t>
      </w:r>
      <w:r w:rsidRPr="00832565">
        <w:rPr>
          <w:rFonts w:ascii="TH SarabunPSK" w:hAnsi="TH SarabunPSK" w:cs="TH SarabunPSK"/>
          <w:sz w:val="32"/>
          <w:szCs w:val="32"/>
        </w:rPr>
        <w:t xml:space="preserve">Online </w:t>
      </w:r>
      <w:r w:rsidRPr="00832565">
        <w:rPr>
          <w:rFonts w:ascii="TH SarabunPSK" w:hAnsi="TH SarabunPSK" w:cs="TH SarabunPSK"/>
          <w:sz w:val="32"/>
          <w:szCs w:val="32"/>
          <w:cs/>
        </w:rPr>
        <w:t>จากสำนักส่งเสริมวิชาการและงานทะเบียนที่เผยแพร่ผ่านเพจระบบทะเบียนกลาง</w:t>
      </w:r>
    </w:p>
    <w:p w14:paraId="36DD8FBA" w14:textId="77777777" w:rsidR="005349DE" w:rsidRPr="00832565" w:rsidRDefault="005349DE" w:rsidP="00832565">
      <w:pPr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6179A0E5" wp14:editId="732D0BFF">
            <wp:extent cx="1973580" cy="1204496"/>
            <wp:effectExtent l="0" t="0" r="7620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73580" cy="1204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B476E" w14:textId="7C7BDD16" w:rsidR="006B6E7B" w:rsidRPr="00832565" w:rsidRDefault="006B6E7B" w:rsidP="006B334F">
      <w:pPr>
        <w:jc w:val="center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2DB03238" wp14:editId="1000FF06">
            <wp:extent cx="3680460" cy="4600575"/>
            <wp:effectExtent l="0" t="0" r="0" b="9525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83065" cy="460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565">
        <w:rPr>
          <w:rFonts w:ascii="TH SarabunPSK" w:hAnsi="TH SarabunPSK" w:cs="TH SarabunPSK"/>
          <w:noProof/>
        </w:rPr>
        <w:drawing>
          <wp:inline distT="0" distB="0" distL="0" distR="0" wp14:anchorId="13B5E110" wp14:editId="41E4533B">
            <wp:extent cx="3406140" cy="1694027"/>
            <wp:effectExtent l="0" t="0" r="3810" b="1905"/>
            <wp:docPr id="12" name="รูปภาพ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34533" cy="1708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77E09" w14:textId="6DEA8E39" w:rsidR="006B6E7B" w:rsidRPr="00832565" w:rsidRDefault="003E12C3" w:rsidP="00832565">
      <w:pPr>
        <w:pStyle w:val="ListParagraph"/>
        <w:numPr>
          <w:ilvl w:val="0"/>
          <w:numId w:val="3"/>
        </w:numPr>
        <w:ind w:left="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>สำนักส่งเสริมวิชาการและงานทะเบียน ได้จัดทำไลน์งานทะเบียน มทร.ล้านนา เชียงใหม่ สำหรับไว้บริการตอบคำถามที่อาจจะเกิดขึ้นในระหว่างที่มีระบบการขอเอกสารหลักฐานและการชำระเงินออนไลน์ จากผู้มาใช้บริการ เพิ่มเติมจากเพจระบบทะเบียนกลาง มทร.ล้านนา</w:t>
      </w:r>
    </w:p>
    <w:p w14:paraId="5CB38462" w14:textId="6822005D" w:rsidR="003E12C3" w:rsidRPr="00832565" w:rsidRDefault="003E12C3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63FACF0C" wp14:editId="0EA7B25C">
            <wp:extent cx="5727700" cy="4329787"/>
            <wp:effectExtent l="19050" t="19050" r="25400" b="13970"/>
            <wp:docPr id="14" name="รูปภาพ 14" descr="https://webs.rmutl.ac.th/assets/upload/files/2021/07/20210713224329_231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ebs.rmutl.ac.th/assets/upload/files/2021/07/20210713224329_2319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3297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4E9D3E9" w14:textId="77777777" w:rsidR="00435D7E" w:rsidRPr="00832565" w:rsidRDefault="00435D7E" w:rsidP="008325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085A077" w14:textId="0549DF26" w:rsidR="00B103A6" w:rsidRPr="00832565" w:rsidRDefault="00B103A6" w:rsidP="00832565">
      <w:pPr>
        <w:pStyle w:val="ListParagraph"/>
        <w:numPr>
          <w:ilvl w:val="0"/>
          <w:numId w:val="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คู่มือการใช้งาน</w:t>
      </w:r>
      <w:r w:rsidR="005C6F5C" w:rsidRPr="00832565">
        <w:rPr>
          <w:rFonts w:ascii="TH SarabunPSK" w:hAnsi="TH SarabunPSK" w:cs="TH SarabunPSK"/>
          <w:sz w:val="32"/>
          <w:szCs w:val="32"/>
          <w:cs/>
        </w:rPr>
        <w:t>การขอเอกสารหลักฐานการศึกษาและการชำระเงินออนไลน์</w:t>
      </w:r>
    </w:p>
    <w:p w14:paraId="42EB08BF" w14:textId="3DD1A5B6" w:rsidR="00166CE5" w:rsidRDefault="005C6F5C" w:rsidP="00166CE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832565">
        <w:rPr>
          <w:rFonts w:ascii="TH SarabunPSK" w:hAnsi="TH SarabunPSK" w:cs="TH SarabunPSK"/>
          <w:sz w:val="32"/>
          <w:szCs w:val="32"/>
          <w:u w:val="single"/>
          <w:cs/>
        </w:rPr>
        <w:t>ดังเอกสารแนบท้าย</w:t>
      </w:r>
    </w:p>
    <w:p w14:paraId="3F95CB7D" w14:textId="3E5E76C1" w:rsidR="00EB62FB" w:rsidRPr="00832565" w:rsidRDefault="00166CE5" w:rsidP="00166CE5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  <w:r w:rsidR="00EB62FB" w:rsidRPr="00832565">
        <w:rPr>
          <w:rFonts w:ascii="TH SarabunPSK" w:hAnsi="TH SarabunPSK" w:cs="TH SarabunPSK"/>
          <w:b/>
          <w:bCs/>
          <w:sz w:val="32"/>
          <w:szCs w:val="32"/>
        </w:rPr>
        <w:lastRenderedPageBreak/>
        <w:t>8</w:t>
      </w:r>
      <w:r w:rsidR="00EB62FB"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.ปัจจัยความสำเร็จ  </w:t>
      </w:r>
    </w:p>
    <w:p w14:paraId="31C1090E" w14:textId="34272359" w:rsidR="00EF4123" w:rsidRPr="00832565" w:rsidRDefault="00EF4123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1. ได้</w:t>
      </w:r>
      <w:r w:rsidR="00A273A2" w:rsidRPr="00832565">
        <w:rPr>
          <w:rFonts w:ascii="TH SarabunPSK" w:hAnsi="TH SarabunPSK" w:cs="TH SarabunPSK"/>
          <w:sz w:val="32"/>
          <w:szCs w:val="32"/>
          <w:cs/>
        </w:rPr>
        <w:t>แนวปฏิบัติที่ดีในการชำระเงินค่าออกเอกสารหลักฐานการศึกษาออนไลน์ รองรับกับสถานการณ์ปัจจุบัน กรณีสถานการณ์ไม่ปกติอันเนื่องมาจากการแพร่ระบาดของโรคติดเชื้อไวรัสโคโรนา 2019 (</w:t>
      </w:r>
      <w:r w:rsidR="00A273A2" w:rsidRPr="00832565">
        <w:rPr>
          <w:rFonts w:ascii="TH SarabunPSK" w:hAnsi="TH SarabunPSK" w:cs="TH SarabunPSK"/>
          <w:sz w:val="32"/>
          <w:szCs w:val="32"/>
        </w:rPr>
        <w:t>COVID-</w:t>
      </w:r>
      <w:r w:rsidR="00A273A2" w:rsidRPr="00832565">
        <w:rPr>
          <w:rFonts w:ascii="TH SarabunPSK" w:hAnsi="TH SarabunPSK" w:cs="TH SarabunPSK"/>
          <w:sz w:val="32"/>
          <w:szCs w:val="32"/>
          <w:cs/>
        </w:rPr>
        <w:t>19)</w:t>
      </w:r>
    </w:p>
    <w:p w14:paraId="5585341A" w14:textId="1C6C547F" w:rsidR="00EF4123" w:rsidRPr="00832565" w:rsidRDefault="00EF4123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มี</w:t>
      </w:r>
      <w:r w:rsidRPr="00832565">
        <w:rPr>
          <w:rFonts w:ascii="TH SarabunPSK" w:hAnsi="TH SarabunPSK" w:cs="TH SarabunPSK"/>
          <w:sz w:val="32"/>
          <w:szCs w:val="32"/>
          <w:cs/>
        </w:rPr>
        <w:t>ระบบ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ต้นแบบการชำระเงินค่าออกเอกสารหลักฐานการศึกษาเป็นแบบออนไลน์ ที่เปิดทดลองใช้กับ มทร.ล้านนา เชียงใหม่ หากระบบมีความสเถียรภาพ จะมีการขยายผลไปใช้กับทุกพื้นที่</w:t>
      </w:r>
    </w:p>
    <w:p w14:paraId="2461B438" w14:textId="14922D40" w:rsidR="00C219CC" w:rsidRPr="00832565" w:rsidRDefault="00C219CC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3. ได้กระบวนการชำระเงินค่าออกเอกสารหลักฐานการศึกษาออนไลน์ ที่เป็นบริการแบบ </w:t>
      </w:r>
      <w:r w:rsidRPr="00832565">
        <w:rPr>
          <w:rFonts w:ascii="TH SarabunPSK" w:hAnsi="TH SarabunPSK" w:cs="TH SarabunPSK"/>
          <w:sz w:val="32"/>
          <w:szCs w:val="32"/>
        </w:rPr>
        <w:t>One stop service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อย่างเต็มรูปแบบครบทุกกระบวนการ ตั้งแต่ขอเอกสาร ชำระเงิน และจัดส่งเอกสาร</w:t>
      </w:r>
    </w:p>
    <w:p w14:paraId="2C422EC5" w14:textId="7C1FAE95" w:rsidR="00A273A2" w:rsidRPr="00832565" w:rsidRDefault="00A273A2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3. 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สามารถลด</w:t>
      </w:r>
      <w:r w:rsidRPr="00832565">
        <w:rPr>
          <w:rFonts w:ascii="TH SarabunPSK" w:hAnsi="TH SarabunPSK" w:cs="TH SarabunPSK"/>
          <w:sz w:val="32"/>
          <w:szCs w:val="32"/>
          <w:cs/>
        </w:rPr>
        <w:t>ปริมาณกระดาษ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 xml:space="preserve">ของใบคำร้องขอเอกสารหลักฐานการศึกษา 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หรือใบชำระเงิน เนื่องจากปัจจุบันมีการประสานงานกับธนาคาร และเคาน์เตอร์เซอร์วิส ในการแสดงแถบบาร์โคด คิวอาร์โคด 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 xml:space="preserve">ที่สามารถสแกนชำระเงินผ่าน </w:t>
      </w:r>
      <w:r w:rsidR="00C219CC" w:rsidRPr="00832565">
        <w:rPr>
          <w:rFonts w:ascii="TH SarabunPSK" w:hAnsi="TH SarabunPSK" w:cs="TH SarabunPSK"/>
          <w:sz w:val="32"/>
          <w:szCs w:val="32"/>
        </w:rPr>
        <w:t xml:space="preserve">Application 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บนมือถือได้ทันที</w:t>
      </w:r>
    </w:p>
    <w:p w14:paraId="0208FDCF" w14:textId="064E061F" w:rsidR="00A273A2" w:rsidRPr="00832565" w:rsidRDefault="00A273A2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4. 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ไม่ต้องเสียเวลา</w:t>
      </w:r>
      <w:r w:rsidRPr="00832565">
        <w:rPr>
          <w:rFonts w:ascii="TH SarabunPSK" w:hAnsi="TH SarabunPSK" w:cs="TH SarabunPSK"/>
          <w:sz w:val="32"/>
          <w:szCs w:val="32"/>
          <w:cs/>
        </w:rPr>
        <w:t>ในการเดินทาง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 xml:space="preserve">มาขอเอกสารการศึกษาที่มหาวิทยาลัย </w:t>
      </w:r>
      <w:r w:rsidRPr="00832565">
        <w:rPr>
          <w:rFonts w:ascii="TH SarabunPSK" w:hAnsi="TH SarabunPSK" w:cs="TH SarabunPSK"/>
          <w:sz w:val="32"/>
          <w:szCs w:val="32"/>
          <w:cs/>
        </w:rPr>
        <w:t>โดยสามารถทำในระบบออนไลน์ได้ครบทุกขั้นตอน</w:t>
      </w:r>
    </w:p>
    <w:p w14:paraId="2DFD9131" w14:textId="39EF142D" w:rsidR="00A273A2" w:rsidRPr="00832565" w:rsidRDefault="00A273A2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5. 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มี</w:t>
      </w:r>
      <w:r w:rsidRPr="00832565">
        <w:rPr>
          <w:rFonts w:ascii="TH SarabunPSK" w:hAnsi="TH SarabunPSK" w:cs="TH SarabunPSK"/>
          <w:sz w:val="32"/>
          <w:szCs w:val="32"/>
          <w:cs/>
        </w:rPr>
        <w:t>ช่องทางการขอเอกสารสารการศึกษา</w:t>
      </w:r>
      <w:r w:rsidR="00C219CC" w:rsidRPr="00832565">
        <w:rPr>
          <w:rFonts w:ascii="TH SarabunPSK" w:hAnsi="TH SarabunPSK" w:cs="TH SarabunPSK"/>
          <w:sz w:val="32"/>
          <w:szCs w:val="32"/>
          <w:cs/>
        </w:rPr>
        <w:t>ออนไลน์เพิ่มขึ้น จากของเดิมที่ขอเอกสารหลักฐานการศึกษาและการชำระเงินได้ต้องทำที่มหาวิทยาลัยเท่านั้น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ทำให้ผู้มาใช้บริการมีช่องทางที่หลายหลาย มีความสะดวก และรวดเร็วยิ่งขึ้น</w:t>
      </w:r>
    </w:p>
    <w:p w14:paraId="73B7D7F8" w14:textId="7960BCCA" w:rsidR="00A273A2" w:rsidRPr="00832565" w:rsidRDefault="00A273A2" w:rsidP="008325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6. คู่มือการใช้งาน เพื่ออำนวยความสะดวกในการเรียนรู้แนวปฏิบัติงานแบบใหม่ให้กับผู้มาใช้บริการ</w:t>
      </w:r>
    </w:p>
    <w:p w14:paraId="4FDA10AD" w14:textId="130B40C9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89187D8" w14:textId="48FEAFDE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95592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ปัญหาอุปสรรคและข้อเสนอแนะ แนวทางการพัฒนาต่อไป</w:t>
      </w:r>
    </w:p>
    <w:p w14:paraId="058038F2" w14:textId="6DE60D3F" w:rsidR="00553BDD" w:rsidRPr="00832565" w:rsidRDefault="00553BDD" w:rsidP="00955922">
      <w:pPr>
        <w:pStyle w:val="ListParagraph"/>
        <w:numPr>
          <w:ilvl w:val="0"/>
          <w:numId w:val="5"/>
        </w:numPr>
        <w:ind w:left="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การชำระเงินด้วยการสแกน สามารถใช้ได้เฉพาะธนาคารกรุงไทยเท่านั้น ธนาคารอื่นๆ ยังไม่สามารถใช้งานได้ ต้องมีการประสานกับกองทรัพย์สิน เพื่อเสนอต่อธนาคารกรุงไทยให้เปิดระบบการชำระเงินรองรรับกับธนาคารได้มากขึ้น</w:t>
      </w:r>
    </w:p>
    <w:p w14:paraId="2D971D34" w14:textId="054AE6C2" w:rsidR="00553BDD" w:rsidRPr="00832565" w:rsidRDefault="00553BDD" w:rsidP="00955922">
      <w:pPr>
        <w:pStyle w:val="ListParagraph"/>
        <w:numPr>
          <w:ilvl w:val="0"/>
          <w:numId w:val="5"/>
        </w:numPr>
        <w:ind w:left="0" w:firstLine="360"/>
        <w:jc w:val="thaiDistribute"/>
        <w:rPr>
          <w:rFonts w:ascii="TH SarabunPSK" w:hAnsi="TH SarabunPSK" w:cs="TH SarabunPSK"/>
          <w:sz w:val="36"/>
          <w:szCs w:val="36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ด้วยระยะเวลาที่พัฒนาและทดลองใช้มีจำกัดตามสถานณ์</w:t>
      </w:r>
      <w:r w:rsidR="009357ED" w:rsidRPr="00832565">
        <w:rPr>
          <w:rFonts w:ascii="TH SarabunPSK" w:hAnsi="TH SarabunPSK" w:cs="TH SarabunPSK"/>
          <w:sz w:val="32"/>
          <w:szCs w:val="32"/>
          <w:cs/>
        </w:rPr>
        <w:t>การระบาดของโรคติดเชื้อไวรัสโคโรนา 2019 หรือโรคโควิด 19 ทำให้มีความจำเป็นที่ต้องทำการทดสอบกับผู้มาใช้บริการใน มทร.ล้านนา เชียงใหม่ หากได้ผลที่ดี ระบบมีความสเถียรภาพ จะมีการขยายไปใช้กับทุกพื้นที่ต่อไป</w:t>
      </w:r>
    </w:p>
    <w:p w14:paraId="76C0BD90" w14:textId="76EF75E3" w:rsidR="00190E05" w:rsidRPr="00832565" w:rsidRDefault="00190E05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06F15EA1" w14:textId="4CD64F51" w:rsidR="00190E05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เอกสารแนบท้าย</w:t>
      </w:r>
    </w:p>
    <w:p w14:paraId="54ADBAC1" w14:textId="27E26045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2940EF5" w14:textId="750EA950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E8259DF" w14:textId="79BEAAEE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2B07462" w14:textId="10E34397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9A4B2E5" w14:textId="3E70007D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9CF9AA4" w14:textId="77777777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5C3BAD5" w14:textId="77777777" w:rsidR="001075BD" w:rsidRPr="00832565" w:rsidRDefault="001075BD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4C7FE88" w14:textId="7A6DB3EA" w:rsidR="00190E05" w:rsidRPr="00832565" w:rsidRDefault="00190E05" w:rsidP="00955922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 w:rsidRPr="00832565">
        <w:rPr>
          <w:rFonts w:ascii="TH SarabunPSK" w:hAnsi="TH SarabunPSK" w:cs="TH SarabunPSK"/>
          <w:b/>
          <w:bCs/>
          <w:sz w:val="160"/>
          <w:szCs w:val="160"/>
          <w:cs/>
        </w:rPr>
        <w:t>คู่มือ</w:t>
      </w:r>
    </w:p>
    <w:p w14:paraId="377CA284" w14:textId="77777777" w:rsidR="00190E05" w:rsidRPr="00832565" w:rsidRDefault="00190E05" w:rsidP="00955922">
      <w:pPr>
        <w:jc w:val="center"/>
        <w:rPr>
          <w:rFonts w:ascii="TH SarabunPSK" w:hAnsi="TH SarabunPSK" w:cs="TH SarabunPSK"/>
          <w:b/>
          <w:bCs/>
          <w:sz w:val="96"/>
          <w:szCs w:val="96"/>
        </w:rPr>
      </w:pPr>
      <w:r w:rsidRPr="00832565">
        <w:rPr>
          <w:rFonts w:ascii="TH SarabunPSK" w:hAnsi="TH SarabunPSK" w:cs="TH SarabunPSK"/>
          <w:b/>
          <w:bCs/>
          <w:sz w:val="96"/>
          <w:szCs w:val="96"/>
          <w:cs/>
        </w:rPr>
        <w:t>ขั้นตอนการขอเอกสารการศึกษา</w:t>
      </w:r>
    </w:p>
    <w:p w14:paraId="43736637" w14:textId="77777777" w:rsidR="00190E05" w:rsidRPr="00832565" w:rsidRDefault="00190E05" w:rsidP="00955922">
      <w:pPr>
        <w:jc w:val="center"/>
        <w:rPr>
          <w:rFonts w:ascii="TH SarabunPSK" w:hAnsi="TH SarabunPSK" w:cs="TH SarabunPSK"/>
          <w:b/>
          <w:bCs/>
          <w:sz w:val="96"/>
          <w:szCs w:val="96"/>
          <w:cs/>
        </w:rPr>
      </w:pPr>
      <w:r w:rsidRPr="00832565">
        <w:rPr>
          <w:rFonts w:ascii="TH SarabunPSK" w:hAnsi="TH SarabunPSK" w:cs="TH SarabunPSK"/>
          <w:b/>
          <w:bCs/>
          <w:sz w:val="96"/>
          <w:szCs w:val="96"/>
          <w:cs/>
        </w:rPr>
        <w:t xml:space="preserve">ทาง </w:t>
      </w:r>
      <w:r w:rsidRPr="00832565">
        <w:rPr>
          <w:rFonts w:ascii="TH SarabunPSK" w:hAnsi="TH SarabunPSK" w:cs="TH SarabunPSK"/>
          <w:b/>
          <w:bCs/>
          <w:sz w:val="96"/>
          <w:szCs w:val="96"/>
        </w:rPr>
        <w:t>Online</w:t>
      </w:r>
      <w:r w:rsidRPr="00832565">
        <w:rPr>
          <w:rFonts w:ascii="TH SarabunPSK" w:hAnsi="TH SarabunPSK" w:cs="TH SarabunPSK"/>
          <w:b/>
          <w:bCs/>
          <w:sz w:val="96"/>
          <w:szCs w:val="96"/>
          <w:cs/>
        </w:rPr>
        <w:t xml:space="preserve"> ของนักศึกษา</w:t>
      </w:r>
    </w:p>
    <w:p w14:paraId="3D2511AA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b/>
          <w:bCs/>
          <w:sz w:val="96"/>
          <w:szCs w:val="96"/>
          <w:cs/>
        </w:rPr>
      </w:pPr>
      <w:r w:rsidRPr="00832565">
        <w:rPr>
          <w:rFonts w:ascii="TH SarabunPSK" w:hAnsi="TH SarabunPSK" w:cs="TH SarabunPSK"/>
          <w:b/>
          <w:bCs/>
          <w:sz w:val="96"/>
          <w:szCs w:val="96"/>
          <w:cs/>
        </w:rPr>
        <w:br w:type="page"/>
      </w:r>
    </w:p>
    <w:p w14:paraId="52237DC0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b/>
          <w:bCs/>
          <w:sz w:val="96"/>
          <w:szCs w:val="96"/>
          <w:cs/>
        </w:rPr>
        <w:sectPr w:rsidR="00190E05" w:rsidRPr="00832565" w:rsidSect="009B04D5">
          <w:headerReference w:type="default" r:id="rId1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369C042B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ขั้นตอนการขอเอกสารการศึกษาทาง </w:t>
      </w:r>
      <w:r w:rsidRPr="00832565">
        <w:rPr>
          <w:rFonts w:ascii="TH SarabunPSK" w:hAnsi="TH SarabunPSK" w:cs="TH SarabunPSK"/>
          <w:b/>
          <w:bCs/>
          <w:sz w:val="32"/>
          <w:szCs w:val="32"/>
        </w:rPr>
        <w:t>Online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 ของนักศึกษา</w:t>
      </w:r>
    </w:p>
    <w:p w14:paraId="1A58C229" w14:textId="77777777" w:rsidR="00190E05" w:rsidRPr="00832565" w:rsidRDefault="00722765" w:rsidP="00832565">
      <w:pPr>
        <w:jc w:val="thaiDistribute"/>
        <w:rPr>
          <w:rFonts w:ascii="TH SarabunPSK" w:hAnsi="TH SarabunPSK" w:cs="TH SarabunPSK"/>
        </w:rPr>
      </w:pPr>
      <w:r w:rsidRPr="00722765">
        <w:rPr>
          <w:rFonts w:ascii="TH SarabunPSK" w:hAnsi="TH SarabunPSK" w:cs="TH SarabunPSK"/>
          <w:noProof/>
          <w:cs/>
          <w:lang w:val="th-TH"/>
        </w:rPr>
        <w:object w:dxaOrig="16944" w:dyaOrig="11041" w14:anchorId="697B7F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647.35pt;height:422.1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694980854" r:id="rId19"/>
        </w:object>
      </w:r>
    </w:p>
    <w:p w14:paraId="5A1D5EE2" w14:textId="77777777" w:rsidR="00190E05" w:rsidRPr="00832565" w:rsidRDefault="00722765" w:rsidP="00832565">
      <w:pPr>
        <w:jc w:val="thaiDistribute"/>
        <w:rPr>
          <w:rFonts w:ascii="TH SarabunPSK" w:hAnsi="TH SarabunPSK" w:cs="TH SarabunPSK"/>
          <w:b/>
          <w:bCs/>
          <w:sz w:val="96"/>
          <w:szCs w:val="96"/>
          <w:cs/>
        </w:rPr>
        <w:sectPr w:rsidR="00190E05" w:rsidRPr="00832565" w:rsidSect="00506D42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 w:rsidRPr="00722765">
        <w:rPr>
          <w:rFonts w:ascii="TH SarabunPSK" w:hAnsi="TH SarabunPSK" w:cs="TH SarabunPSK"/>
          <w:noProof/>
          <w:cs/>
          <w:lang w:val="th-TH"/>
        </w:rPr>
        <w:object w:dxaOrig="14617" w:dyaOrig="10765" w14:anchorId="41D7980F">
          <v:shape id="_x0000_i1025" type="#_x0000_t75" alt="" style="width:634.8pt;height:467.65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94980855" r:id="rId21"/>
        </w:object>
      </w:r>
    </w:p>
    <w:p w14:paraId="33CDE296" w14:textId="77777777" w:rsidR="00190E05" w:rsidRPr="00832565" w:rsidRDefault="00190E05" w:rsidP="00832565">
      <w:pPr>
        <w:pStyle w:val="ListParagraph"/>
        <w:numPr>
          <w:ilvl w:val="0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 xml:space="preserve">นศ. เข้าระบบทะเบียนกลาง เลือกเมนู </w:t>
      </w:r>
      <w:r w:rsidRPr="00832565">
        <w:rPr>
          <w:rFonts w:ascii="TH SarabunPSK" w:hAnsi="TH SarabunPSK" w:cs="TH SarabunPSK"/>
          <w:sz w:val="32"/>
          <w:szCs w:val="32"/>
        </w:rPr>
        <w:t>S14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ขอเอกสารหลักฐานการศึกษา</w:t>
      </w:r>
    </w:p>
    <w:p w14:paraId="7C7A7033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noProof/>
          <w:szCs w:val="22"/>
        </w:rPr>
      </w:pPr>
      <w:r w:rsidRPr="00832565">
        <w:rPr>
          <w:rFonts w:ascii="TH SarabunPSK" w:hAnsi="TH SarabunPSK" w:cs="TH SarabunPSK"/>
          <w:noProof/>
        </w:rPr>
        <w:drawing>
          <wp:anchor distT="0" distB="0" distL="114300" distR="114300" simplePos="0" relativeHeight="251667456" behindDoc="0" locked="0" layoutInCell="1" allowOverlap="1" wp14:anchorId="288F3045" wp14:editId="183BA002">
            <wp:simplePos x="0" y="0"/>
            <wp:positionH relativeFrom="column">
              <wp:posOffset>3451860</wp:posOffset>
            </wp:positionH>
            <wp:positionV relativeFrom="paragraph">
              <wp:posOffset>205105</wp:posOffset>
            </wp:positionV>
            <wp:extent cx="2286000" cy="2865120"/>
            <wp:effectExtent l="0" t="0" r="0" b="0"/>
            <wp:wrapNone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3256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2763781" wp14:editId="4C3C3457">
                <wp:simplePos x="0" y="0"/>
                <wp:positionH relativeFrom="margin">
                  <wp:align>center</wp:align>
                </wp:positionH>
                <wp:positionV relativeFrom="paragraph">
                  <wp:posOffset>1127125</wp:posOffset>
                </wp:positionV>
                <wp:extent cx="388620" cy="320040"/>
                <wp:effectExtent l="57150" t="38100" r="11430" b="80010"/>
                <wp:wrapNone/>
                <wp:docPr id="8" name="ลูกศรขวา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8620" cy="320040"/>
                        </a:xfrm>
                        <a:prstGeom prst="righ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0">
                          <a:schemeClr val="dk1"/>
                        </a:lnRef>
                        <a:fillRef idx="3">
                          <a:schemeClr val="dk1"/>
                        </a:fillRef>
                        <a:effectRef idx="3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6648A04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ลูกศรขวา 8" o:spid="_x0000_s1026" type="#_x0000_t13" style="position:absolute;margin-left:0;margin-top:88.75pt;width:30.6pt;height:25.2pt;z-index:25166848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" adj="12706" fillcolor="red" stroked="f">
                <v:shadow on="t" color="black" opacity="41287f" offset="0,1.5pt"/>
                <w10:wrap anchorx="margin"/>
              </v:shape>
            </w:pict>
          </mc:Fallback>
        </mc:AlternateContent>
      </w:r>
      <w:r w:rsidRPr="00832565">
        <w:rPr>
          <w:rFonts w:ascii="TH SarabunPSK" w:hAnsi="TH SarabunPSK" w:cs="TH SarabunPSK"/>
          <w:noProof/>
          <w:cs/>
        </w:rPr>
        <w:t xml:space="preserve">                       </w:t>
      </w:r>
      <w:r w:rsidRPr="00832565">
        <w:rPr>
          <w:rFonts w:ascii="TH SarabunPSK" w:hAnsi="TH SarabunPSK" w:cs="TH SarabunPSK"/>
          <w:noProof/>
        </w:rPr>
        <w:drawing>
          <wp:inline distT="0" distB="0" distL="0" distR="0" wp14:anchorId="3CB0DDB3" wp14:editId="6835EBAD">
            <wp:extent cx="1615440" cy="3199613"/>
            <wp:effectExtent l="0" t="0" r="3810" b="1270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23813" cy="321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565">
        <w:rPr>
          <w:rFonts w:ascii="TH SarabunPSK" w:hAnsi="TH SarabunPSK" w:cs="TH SarabunPSK"/>
          <w:noProof/>
          <w:szCs w:val="22"/>
          <w:cs/>
        </w:rPr>
        <w:t xml:space="preserve"> </w:t>
      </w:r>
    </w:p>
    <w:p w14:paraId="002F6152" w14:textId="77777777" w:rsidR="00190E05" w:rsidRPr="00832565" w:rsidRDefault="00190E05" w:rsidP="00832565">
      <w:pPr>
        <w:pStyle w:val="ListParagraph"/>
        <w:numPr>
          <w:ilvl w:val="0"/>
          <w:numId w:val="6"/>
        </w:numPr>
        <w:spacing w:before="480"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คลิกแถบ “ทำรายการใบร้องขอ” (แถบสีเขียว)</w:t>
      </w:r>
    </w:p>
    <w:p w14:paraId="34B545F4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779F28E8" wp14:editId="2FF13D0D">
            <wp:extent cx="5890260" cy="3277673"/>
            <wp:effectExtent l="0" t="0" r="0" b="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00760" cy="3283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565">
        <w:rPr>
          <w:rFonts w:ascii="TH SarabunPSK" w:hAnsi="TH SarabunPSK" w:cs="TH SarabunPSK"/>
          <w:sz w:val="32"/>
          <w:szCs w:val="32"/>
        </w:rPr>
        <w:br w:type="page"/>
      </w:r>
    </w:p>
    <w:p w14:paraId="29498034" w14:textId="77777777" w:rsidR="00190E05" w:rsidRPr="00832565" w:rsidRDefault="00190E05" w:rsidP="00832565">
      <w:pPr>
        <w:pStyle w:val="ListParagraph"/>
        <w:numPr>
          <w:ilvl w:val="0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>เลือกทำรายการ</w:t>
      </w:r>
    </w:p>
    <w:p w14:paraId="03C81599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54BFDD6F" wp14:editId="5F9ED0A0">
            <wp:extent cx="5943600" cy="4386580"/>
            <wp:effectExtent l="0" t="0" r="0" b="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1708"/>
                    <a:stretch/>
                  </pic:blipFill>
                  <pic:spPr bwMode="auto">
                    <a:xfrm>
                      <a:off x="0" y="0"/>
                      <a:ext cx="5943600" cy="4386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F145BB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</w:rPr>
        <w:br w:type="page"/>
      </w:r>
    </w:p>
    <w:p w14:paraId="1C0CE4C9" w14:textId="77777777" w:rsidR="00190E05" w:rsidRPr="00832565" w:rsidRDefault="00190E05" w:rsidP="00832565">
      <w:pPr>
        <w:pStyle w:val="ListParagraph"/>
        <w:numPr>
          <w:ilvl w:val="1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 xml:space="preserve">นศ.ปัจจุบันขอเอกสารได้ดังนี้ </w:t>
      </w:r>
    </w:p>
    <w:p w14:paraId="35B1C24B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AB67A24" wp14:editId="7578A61E">
            <wp:extent cx="4692650" cy="556260"/>
            <wp:effectExtent l="0" t="12700" r="19050" b="27940"/>
            <wp:docPr id="20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" r:lo="rId27" r:qs="rId28" r:cs="rId29"/>
              </a:graphicData>
            </a:graphic>
          </wp:inline>
        </w:drawing>
      </w:r>
    </w:p>
    <w:p w14:paraId="7F7797D3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12"/>
          <w:szCs w:val="12"/>
        </w:rPr>
      </w:pPr>
    </w:p>
    <w:p w14:paraId="2A087F07" w14:textId="77777777" w:rsidR="00190E05" w:rsidRPr="00832565" w:rsidRDefault="00190E05" w:rsidP="00832565">
      <w:pPr>
        <w:pStyle w:val="ListParagraph"/>
        <w:numPr>
          <w:ilvl w:val="1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นศ.เรียนครบหลักสูตร แต่สถานะยังไม่สำเร็จการศึกษาขอเอกสารได้ดังนี้</w:t>
      </w:r>
    </w:p>
    <w:p w14:paraId="22FDEF4F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089D472" wp14:editId="32A7E385">
            <wp:extent cx="2217420" cy="632460"/>
            <wp:effectExtent l="0" t="0" r="30480" b="15240"/>
            <wp:docPr id="21" name="Diagra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1" r:lo="rId32" r:qs="rId33" r:cs="rId34"/>
              </a:graphicData>
            </a:graphic>
          </wp:inline>
        </w:drawing>
      </w:r>
    </w:p>
    <w:p w14:paraId="02D27348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12"/>
          <w:szCs w:val="12"/>
        </w:rPr>
      </w:pPr>
    </w:p>
    <w:p w14:paraId="5E9D52DE" w14:textId="77777777" w:rsidR="00190E05" w:rsidRPr="00832565" w:rsidRDefault="00190E05" w:rsidP="00832565">
      <w:pPr>
        <w:pStyle w:val="ListParagraph"/>
        <w:numPr>
          <w:ilvl w:val="1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นศ.เรียนครบหลักสูตร และมีสถานะสำเร็จการศึกษา</w:t>
      </w:r>
    </w:p>
    <w:p w14:paraId="5480F3F4" w14:textId="77777777" w:rsidR="00190E05" w:rsidRPr="00832565" w:rsidRDefault="00190E05" w:rsidP="00832565">
      <w:pPr>
        <w:pStyle w:val="ListParagraph"/>
        <w:spacing w:after="120"/>
        <w:ind w:left="169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D03171" wp14:editId="6705AADE">
            <wp:extent cx="4160520" cy="716280"/>
            <wp:effectExtent l="25400" t="0" r="43180" b="0"/>
            <wp:docPr id="22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6" r:lo="rId37" r:qs="rId38" r:cs="rId39"/>
              </a:graphicData>
            </a:graphic>
          </wp:inline>
        </w:drawing>
      </w:r>
    </w:p>
    <w:p w14:paraId="721BB84C" w14:textId="77777777" w:rsidR="00190E05" w:rsidRPr="00832565" w:rsidRDefault="00190E05" w:rsidP="00832565">
      <w:pPr>
        <w:pStyle w:val="ListParagraph"/>
        <w:spacing w:after="120"/>
        <w:ind w:left="1690"/>
        <w:jc w:val="thaiDistribute"/>
        <w:rPr>
          <w:rFonts w:ascii="TH SarabunPSK" w:hAnsi="TH SarabunPSK" w:cs="TH SarabunPSK"/>
          <w:sz w:val="12"/>
          <w:szCs w:val="12"/>
        </w:rPr>
      </w:pPr>
    </w:p>
    <w:p w14:paraId="2C7A2197" w14:textId="77777777" w:rsidR="00190E05" w:rsidRPr="00832565" w:rsidRDefault="00190E05" w:rsidP="00832565">
      <w:pPr>
        <w:pStyle w:val="ListParagraph"/>
        <w:numPr>
          <w:ilvl w:val="1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นศ.พ้นสภาพกรณีสำเร็จการศึกษาไปแล้วและเคยรับเอกสารตัวจริง ขอเอกสารได้ดังนี้</w:t>
      </w:r>
    </w:p>
    <w:p w14:paraId="64675992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F78F95D" wp14:editId="3F034225">
            <wp:extent cx="4692650" cy="655320"/>
            <wp:effectExtent l="0" t="25400" r="31750" b="43180"/>
            <wp:docPr id="23" name="Diagram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1" r:lo="rId42" r:qs="rId43" r:cs="rId44"/>
              </a:graphicData>
            </a:graphic>
          </wp:inline>
        </w:drawing>
      </w:r>
    </w:p>
    <w:p w14:paraId="6BE42D53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12"/>
          <w:szCs w:val="12"/>
        </w:rPr>
      </w:pPr>
    </w:p>
    <w:p w14:paraId="2BABA996" w14:textId="77777777" w:rsidR="00190E05" w:rsidRPr="00832565" w:rsidRDefault="00190E05" w:rsidP="00832565">
      <w:pPr>
        <w:pStyle w:val="ListParagraph"/>
        <w:numPr>
          <w:ilvl w:val="1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>นศ.พ้นสภาพกรณีไม่สำเร็จการศึกษาขอเอกสารได้ดังนี้</w:t>
      </w:r>
    </w:p>
    <w:p w14:paraId="7395B0A3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B0D6BB7" wp14:editId="4CEA495C">
            <wp:extent cx="1333500" cy="754380"/>
            <wp:effectExtent l="0" t="0" r="0" b="7620"/>
            <wp:docPr id="24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6" r:lo="rId47" r:qs="rId48" r:cs="rId49"/>
              </a:graphicData>
            </a:graphic>
          </wp:inline>
        </w:drawing>
      </w:r>
    </w:p>
    <w:p w14:paraId="50A6528D" w14:textId="77777777" w:rsidR="00190E05" w:rsidRPr="00832565" w:rsidRDefault="00190E05" w:rsidP="00832565">
      <w:pPr>
        <w:pStyle w:val="ListParagraph"/>
        <w:ind w:left="1690"/>
        <w:jc w:val="thaiDistribute"/>
        <w:rPr>
          <w:rFonts w:ascii="TH SarabunPSK" w:hAnsi="TH SarabunPSK" w:cs="TH SarabunPSK"/>
          <w:sz w:val="18"/>
          <w:szCs w:val="18"/>
        </w:rPr>
      </w:pPr>
    </w:p>
    <w:p w14:paraId="4F64AA7B" w14:textId="0AEB03B8" w:rsidR="00190E05" w:rsidRDefault="00190E05" w:rsidP="00832565">
      <w:pPr>
        <w:pStyle w:val="ListParagraph"/>
        <w:ind w:left="1260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</w:rPr>
        <w:t>3</w:t>
      </w:r>
      <w:r w:rsidRPr="00832565">
        <w:rPr>
          <w:rFonts w:ascii="TH SarabunPSK" w:hAnsi="TH SarabunPSK" w:cs="TH SarabunPSK"/>
          <w:sz w:val="32"/>
          <w:szCs w:val="32"/>
          <w:cs/>
        </w:rPr>
        <w:t>.</w:t>
      </w:r>
      <w:r w:rsidRPr="00832565">
        <w:rPr>
          <w:rFonts w:ascii="TH SarabunPSK" w:hAnsi="TH SarabunPSK" w:cs="TH SarabunPSK"/>
          <w:sz w:val="32"/>
          <w:szCs w:val="32"/>
        </w:rPr>
        <w:t xml:space="preserve">6 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สำหรับผู้ที่สำเร็จการศึกษาก่อนปีการศึกษา </w:t>
      </w:r>
      <w:r w:rsidRPr="00832565">
        <w:rPr>
          <w:rFonts w:ascii="TH SarabunPSK" w:hAnsi="TH SarabunPSK" w:cs="TH SarabunPSK"/>
          <w:sz w:val="32"/>
          <w:szCs w:val="32"/>
        </w:rPr>
        <w:t>2557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ให้ติดต่อขอเอกสารการศึกษาทาง </w:t>
      </w:r>
      <w:r w:rsidR="00DF25C7">
        <w:rPr>
          <w:rFonts w:ascii="TH SarabunPSK" w:hAnsi="TH SarabunPSK" w:cs="TH SarabunPSK"/>
          <w:sz w:val="32"/>
          <w:szCs w:val="32"/>
        </w:rPr>
        <w:t>Line Regis</w:t>
      </w:r>
      <w:r w:rsidR="00DF25C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32565">
        <w:rPr>
          <w:rFonts w:ascii="TH SarabunPSK" w:hAnsi="TH SarabunPSK" w:cs="TH SarabunPSK"/>
          <w:sz w:val="32"/>
          <w:szCs w:val="32"/>
        </w:rPr>
        <w:t xml:space="preserve">RMUTL </w:t>
      </w:r>
      <w:r w:rsidRPr="00832565">
        <w:rPr>
          <w:rFonts w:ascii="TH SarabunPSK" w:hAnsi="TH SarabunPSK" w:cs="TH SarabunPSK"/>
          <w:sz w:val="32"/>
          <w:szCs w:val="32"/>
          <w:cs/>
        </w:rPr>
        <w:t>หรือผ่านเพจระบบทะเบียนกลาง มทร.ล้านนา</w:t>
      </w:r>
    </w:p>
    <w:p w14:paraId="74FA5945" w14:textId="433FAB72" w:rsidR="00DF25C7" w:rsidRDefault="00DF25C7" w:rsidP="00832565">
      <w:pPr>
        <w:pStyle w:val="ListParagraph"/>
        <w:ind w:left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CA10628" w14:textId="2B1B0427" w:rsidR="00DF25C7" w:rsidRPr="00832565" w:rsidRDefault="00DF25C7" w:rsidP="00DF25C7">
      <w:pPr>
        <w:pStyle w:val="ListParagraph"/>
        <w:ind w:left="1260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noProof/>
        </w:rPr>
        <w:drawing>
          <wp:inline distT="0" distB="0" distL="0" distR="0" wp14:anchorId="467B2063" wp14:editId="7C965618">
            <wp:extent cx="2964437" cy="2606266"/>
            <wp:effectExtent l="0" t="0" r="7620" b="381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260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B43F5" w14:textId="6B49B343" w:rsidR="00190E05" w:rsidRPr="00DF25C7" w:rsidRDefault="00190E05" w:rsidP="00DF25C7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DF25C7">
        <w:rPr>
          <w:rFonts w:ascii="TH SarabunPSK" w:hAnsi="TH SarabunPSK" w:cs="TH SarabunPSK"/>
          <w:sz w:val="32"/>
          <w:szCs w:val="32"/>
          <w:cs/>
        </w:rPr>
        <w:br w:type="page"/>
      </w:r>
      <w:r w:rsidRPr="00DF25C7">
        <w:rPr>
          <w:rFonts w:ascii="TH SarabunPSK" w:hAnsi="TH SarabunPSK" w:cs="TH SarabunPSK"/>
          <w:sz w:val="32"/>
          <w:szCs w:val="32"/>
          <w:cs/>
        </w:rPr>
        <w:lastRenderedPageBreak/>
        <w:t>กดปุ่มบันทึก และรอเจ้าหน้าที่ตรวจสอบแจ้งสถานะอนุญาตให้ชำระเงิน</w:t>
      </w:r>
    </w:p>
    <w:p w14:paraId="690ACE5D" w14:textId="1C6BE519" w:rsidR="00190E05" w:rsidRDefault="00190E05" w:rsidP="00DF25C7">
      <w:pPr>
        <w:jc w:val="center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530D2E41" wp14:editId="3BB459AB">
            <wp:extent cx="5052060" cy="3778790"/>
            <wp:effectExtent l="0" t="0" r="0" b="0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62103" cy="3786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0AAAC" w14:textId="77777777" w:rsidR="00DF25C7" w:rsidRPr="00832565" w:rsidRDefault="00DF25C7" w:rsidP="008325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E9BC71C" w14:textId="77777777" w:rsidR="00190E05" w:rsidRPr="00832565" w:rsidRDefault="00190E05" w:rsidP="00832565">
      <w:pPr>
        <w:pStyle w:val="ListParagraph"/>
        <w:numPr>
          <w:ilvl w:val="0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รอเจ้าหน้าที่ตรวจสอบรายการที่ร้องขอ กรณี 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อนุญาตให้ชำระเงิน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 คลิกในแถบสีเขียวที่มีข้อความ 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“แก้ไขข้อมูลที่อยู่ที่ติดต่อได้ สำหรับส่งเอกสาร”</w:t>
      </w:r>
    </w:p>
    <w:p w14:paraId="0227D6D8" w14:textId="3BE2041E" w:rsidR="00DF25C7" w:rsidRDefault="00190E05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10E0B7BC" wp14:editId="17F56D22">
            <wp:extent cx="5943600" cy="3147060"/>
            <wp:effectExtent l="0" t="0" r="0" b="0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4C864" w14:textId="77777777" w:rsidR="00DF25C7" w:rsidRDefault="00DF25C7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3E31FDE1" w14:textId="77777777" w:rsidR="00190E05" w:rsidRPr="00832565" w:rsidRDefault="00190E05" w:rsidP="00832565">
      <w:pPr>
        <w:pStyle w:val="ListParagraph"/>
        <w:numPr>
          <w:ilvl w:val="0"/>
          <w:numId w:val="6"/>
        </w:numPr>
        <w:spacing w:after="1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lastRenderedPageBreak/>
        <w:t xml:space="preserve">พิมพ์ใบชำระเงิน 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สแกนจ่ายหรือโอนจ่าย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(ให้ส่งหลักฐานสลิปการชำระเงินใน </w:t>
      </w:r>
      <w:r w:rsidRPr="00832565">
        <w:rPr>
          <w:rFonts w:ascii="TH SarabunPSK" w:hAnsi="TH SarabunPSK" w:cs="TH SarabunPSK"/>
          <w:sz w:val="32"/>
          <w:szCs w:val="32"/>
        </w:rPr>
        <w:t>Line Regis RMUTL</w:t>
      </w:r>
      <w:r w:rsidRPr="00832565">
        <w:rPr>
          <w:rFonts w:ascii="TH SarabunPSK" w:hAnsi="TH SarabunPSK" w:cs="TH SarabunPSK"/>
          <w:sz w:val="32"/>
          <w:szCs w:val="32"/>
          <w:cs/>
        </w:rPr>
        <w:t>)</w:t>
      </w:r>
    </w:p>
    <w:p w14:paraId="1EE57496" w14:textId="77777777" w:rsidR="00190E05" w:rsidRPr="00832565" w:rsidRDefault="00190E05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3D686FEB" wp14:editId="49959818">
            <wp:extent cx="5676900" cy="3033139"/>
            <wp:effectExtent l="0" t="0" r="0" b="0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680516" cy="3035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65BC8" w14:textId="77777777" w:rsidR="00190E05" w:rsidRPr="00832565" w:rsidRDefault="00190E05" w:rsidP="00832565">
      <w:pPr>
        <w:pStyle w:val="ListParagraph"/>
        <w:numPr>
          <w:ilvl w:val="0"/>
          <w:numId w:val="6"/>
        </w:numPr>
        <w:spacing w:before="360" w:line="259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sz w:val="32"/>
          <w:szCs w:val="32"/>
          <w:cs/>
        </w:rPr>
        <w:t xml:space="preserve">รอเจ้าหน้าที่ตรวจสอบการชำระเงิน และจัดส่งเอกสารภายใน </w:t>
      </w:r>
      <w:r w:rsidRPr="00832565">
        <w:rPr>
          <w:rFonts w:ascii="TH SarabunPSK" w:hAnsi="TH SarabunPSK" w:cs="TH SarabunPSK"/>
          <w:sz w:val="32"/>
          <w:szCs w:val="32"/>
        </w:rPr>
        <w:t>4</w:t>
      </w:r>
      <w:r w:rsidRPr="00832565">
        <w:rPr>
          <w:rFonts w:ascii="TH SarabunPSK" w:hAnsi="TH SarabunPSK" w:cs="TH SarabunPSK"/>
          <w:sz w:val="32"/>
          <w:szCs w:val="32"/>
          <w:cs/>
        </w:rPr>
        <w:t xml:space="preserve"> วันทำการนับจากตรวจสอบการชำระเงินเรียบร้อยแล้ว</w:t>
      </w:r>
    </w:p>
    <w:p w14:paraId="65EBF7D2" w14:textId="77777777" w:rsidR="00190E05" w:rsidRPr="00832565" w:rsidRDefault="00190E05" w:rsidP="00832565">
      <w:pPr>
        <w:jc w:val="thaiDistribute"/>
        <w:rPr>
          <w:rFonts w:ascii="TH SarabunPSK" w:hAnsi="TH SarabunPSK" w:cs="TH SarabunPSK"/>
        </w:rPr>
      </w:pPr>
      <w:r w:rsidRPr="00832565">
        <w:rPr>
          <w:rFonts w:ascii="TH SarabunPSK" w:hAnsi="TH SarabunPSK" w:cs="TH SarabunPSK"/>
          <w:noProof/>
        </w:rPr>
        <w:drawing>
          <wp:inline distT="0" distB="0" distL="0" distR="0" wp14:anchorId="3E1D7325" wp14:editId="0CE55CD1">
            <wp:extent cx="5675075" cy="2898775"/>
            <wp:effectExtent l="0" t="0" r="1905" b="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679898" cy="2901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A78EE" w14:textId="77777777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sectPr w:rsidR="00EB62FB" w:rsidRPr="00832565" w:rsidSect="0076553D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612D2B" w14:textId="77777777" w:rsidR="00722765" w:rsidRDefault="00722765" w:rsidP="006B6E7B">
      <w:r>
        <w:separator/>
      </w:r>
    </w:p>
  </w:endnote>
  <w:endnote w:type="continuationSeparator" w:id="0">
    <w:p w14:paraId="3D1C1ED4" w14:textId="77777777" w:rsidR="00722765" w:rsidRDefault="00722765" w:rsidP="006B6E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9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Wingdings 2">
    <w:panose1 w:val="05020102010507070707"/>
    <w:charset w:val="4D"/>
    <w:family w:val="decorative"/>
    <w:pitch w:val="variable"/>
    <w:sig w:usb0="00000003" w:usb1="00000000" w:usb2="00000000" w:usb3="00000000" w:csb0="8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FAA172" w14:textId="77777777" w:rsidR="00722765" w:rsidRDefault="00722765" w:rsidP="006B6E7B">
      <w:r>
        <w:separator/>
      </w:r>
    </w:p>
  </w:footnote>
  <w:footnote w:type="continuationSeparator" w:id="0">
    <w:p w14:paraId="36F7DC02" w14:textId="77777777" w:rsidR="00722765" w:rsidRDefault="00722765" w:rsidP="006B6E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663C27" w14:textId="3ED6D869" w:rsidR="00964F77" w:rsidRPr="00964F77" w:rsidRDefault="00964F77" w:rsidP="00587057">
    <w:pPr>
      <w:pStyle w:val="Header"/>
      <w:jc w:val="center"/>
      <w:rPr>
        <w:rFonts w:ascii="TH SarabunPSK" w:hAnsi="TH SarabunPSK" w:cs="TH SarabunPSK"/>
        <w:sz w:val="32"/>
        <w:szCs w:val="36"/>
      </w:rPr>
    </w:pPr>
  </w:p>
  <w:p w14:paraId="70488229" w14:textId="77777777" w:rsidR="00964F77" w:rsidRDefault="00964F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260AB"/>
    <w:multiLevelType w:val="hybridMultilevel"/>
    <w:tmpl w:val="06AC48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2B7E25"/>
    <w:multiLevelType w:val="hybridMultilevel"/>
    <w:tmpl w:val="AE9871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07070C"/>
    <w:multiLevelType w:val="multilevel"/>
    <w:tmpl w:val="C9566FC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9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8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2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17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440" w:hanging="1800"/>
      </w:pPr>
      <w:rPr>
        <w:rFonts w:hint="default"/>
      </w:rPr>
    </w:lvl>
  </w:abstractNum>
  <w:abstractNum w:abstractNumId="3" w15:restartNumberingAfterBreak="0">
    <w:nsid w:val="56287BBE"/>
    <w:multiLevelType w:val="hybridMultilevel"/>
    <w:tmpl w:val="AE9871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3E0626E"/>
    <w:multiLevelType w:val="hybridMultilevel"/>
    <w:tmpl w:val="62689B2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D3DE93D2">
      <w:start w:val="1"/>
      <w:numFmt w:val="decimal"/>
      <w:lvlText w:val="%2."/>
      <w:lvlJc w:val="left"/>
      <w:pPr>
        <w:ind w:left="1800" w:hanging="360"/>
      </w:pPr>
      <w:rPr>
        <w:rFonts w:ascii="TH SarabunPSK" w:eastAsiaTheme="minorHAnsi" w:hAnsi="TH SarabunPSK" w:cs="TH SarabunPSK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84C6C56"/>
    <w:multiLevelType w:val="hybridMultilevel"/>
    <w:tmpl w:val="D5781D72"/>
    <w:lvl w:ilvl="0" w:tplc="B8B0D7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2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2519"/>
    <w:rsid w:val="000E460A"/>
    <w:rsid w:val="001075BD"/>
    <w:rsid w:val="001364C1"/>
    <w:rsid w:val="00155044"/>
    <w:rsid w:val="00166CE5"/>
    <w:rsid w:val="00190E05"/>
    <w:rsid w:val="001A4DB4"/>
    <w:rsid w:val="001A7252"/>
    <w:rsid w:val="0023357A"/>
    <w:rsid w:val="002A7951"/>
    <w:rsid w:val="002C2F78"/>
    <w:rsid w:val="00356DED"/>
    <w:rsid w:val="003E12C3"/>
    <w:rsid w:val="00435D7E"/>
    <w:rsid w:val="0043655B"/>
    <w:rsid w:val="00436637"/>
    <w:rsid w:val="005349DE"/>
    <w:rsid w:val="00553BDD"/>
    <w:rsid w:val="00587057"/>
    <w:rsid w:val="005A2D4B"/>
    <w:rsid w:val="005B2519"/>
    <w:rsid w:val="005C6F5C"/>
    <w:rsid w:val="005E5DBE"/>
    <w:rsid w:val="006703D8"/>
    <w:rsid w:val="00672BE8"/>
    <w:rsid w:val="006A3752"/>
    <w:rsid w:val="006B334F"/>
    <w:rsid w:val="006B6E7B"/>
    <w:rsid w:val="00722765"/>
    <w:rsid w:val="0076553D"/>
    <w:rsid w:val="00810D82"/>
    <w:rsid w:val="00832565"/>
    <w:rsid w:val="008640B9"/>
    <w:rsid w:val="0086634C"/>
    <w:rsid w:val="00870549"/>
    <w:rsid w:val="009357ED"/>
    <w:rsid w:val="00945F17"/>
    <w:rsid w:val="00955922"/>
    <w:rsid w:val="00960809"/>
    <w:rsid w:val="00964F77"/>
    <w:rsid w:val="00A273A2"/>
    <w:rsid w:val="00A41096"/>
    <w:rsid w:val="00A96932"/>
    <w:rsid w:val="00B103A6"/>
    <w:rsid w:val="00B15ED7"/>
    <w:rsid w:val="00C219CC"/>
    <w:rsid w:val="00C758E1"/>
    <w:rsid w:val="00CE3920"/>
    <w:rsid w:val="00DC1945"/>
    <w:rsid w:val="00DF25C7"/>
    <w:rsid w:val="00EB62FB"/>
    <w:rsid w:val="00EF4123"/>
    <w:rsid w:val="00FD6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2ACC02"/>
  <w15:chartTrackingRefBased/>
  <w15:docId w15:val="{D1D989E4-D2BE-2F49-96F8-906E6F1B9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30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B2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10D82"/>
    <w:pPr>
      <w:ind w:left="720"/>
      <w:contextualSpacing/>
    </w:pPr>
    <w:rPr>
      <w:rFonts w:ascii="Times New Roman" w:eastAsia="SimSun" w:hAnsi="Times New Roman" w:cs="Angsana New"/>
      <w:szCs w:val="28"/>
      <w:lang w:eastAsia="zh-CN"/>
    </w:rPr>
  </w:style>
  <w:style w:type="paragraph" w:styleId="BodyText2">
    <w:name w:val="Body Text 2"/>
    <w:basedOn w:val="Normal"/>
    <w:link w:val="BodyText2Char"/>
    <w:rsid w:val="00810D82"/>
    <w:pPr>
      <w:jc w:val="both"/>
    </w:pPr>
    <w:rPr>
      <w:rFonts w:ascii="Angsana New" w:eastAsia="Cordia New" w:hAnsi="Angsana New" w:cs="Angsana New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810D82"/>
    <w:rPr>
      <w:rFonts w:ascii="Angsana New" w:eastAsia="Cordia New" w:hAnsi="Angsana New" w:cs="Angsana New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6B6E7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B6E7B"/>
  </w:style>
  <w:style w:type="paragraph" w:styleId="Footer">
    <w:name w:val="footer"/>
    <w:basedOn w:val="Normal"/>
    <w:link w:val="FooterChar"/>
    <w:uiPriority w:val="99"/>
    <w:unhideWhenUsed/>
    <w:rsid w:val="006B6E7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B6E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327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373588">
          <w:marLeft w:val="-225"/>
          <w:marRight w:val="-225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9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diagramData" Target="diagrams/data1.xml"/><Relationship Id="rId39" Type="http://schemas.openxmlformats.org/officeDocument/2006/relationships/diagramColors" Target="diagrams/colors3.xml"/><Relationship Id="rId21" Type="http://schemas.openxmlformats.org/officeDocument/2006/relationships/package" Target="embeddings/Microsoft_Visio_Drawing1.vsdx"/><Relationship Id="rId34" Type="http://schemas.openxmlformats.org/officeDocument/2006/relationships/diagramColors" Target="diagrams/colors2.xml"/><Relationship Id="rId42" Type="http://schemas.openxmlformats.org/officeDocument/2006/relationships/diagramLayout" Target="diagrams/layout4.xml"/><Relationship Id="rId47" Type="http://schemas.openxmlformats.org/officeDocument/2006/relationships/diagramLayout" Target="diagrams/layout5.xml"/><Relationship Id="rId50" Type="http://schemas.microsoft.com/office/2007/relationships/diagramDrawing" Target="diagrams/drawing5.xml"/><Relationship Id="rId55" Type="http://schemas.openxmlformats.org/officeDocument/2006/relationships/image" Target="media/image21.png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diagramColors" Target="diagrams/colors1.xml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diagramLayout" Target="diagrams/layout2.xml"/><Relationship Id="rId37" Type="http://schemas.openxmlformats.org/officeDocument/2006/relationships/diagramLayout" Target="diagrams/layout3.xml"/><Relationship Id="rId40" Type="http://schemas.microsoft.com/office/2007/relationships/diagramDrawing" Target="diagrams/drawing3.xml"/><Relationship Id="rId45" Type="http://schemas.microsoft.com/office/2007/relationships/diagramDrawing" Target="diagrams/drawing4.xml"/><Relationship Id="rId53" Type="http://schemas.openxmlformats.org/officeDocument/2006/relationships/image" Target="media/image19.png"/><Relationship Id="rId5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diagramLayout" Target="diagrams/layout1.xml"/><Relationship Id="rId30" Type="http://schemas.microsoft.com/office/2007/relationships/diagramDrawing" Target="diagrams/drawing1.xml"/><Relationship Id="rId35" Type="http://schemas.microsoft.com/office/2007/relationships/diagramDrawing" Target="diagrams/drawing2.xml"/><Relationship Id="rId43" Type="http://schemas.openxmlformats.org/officeDocument/2006/relationships/diagramQuickStyle" Target="diagrams/quickStyle4.xml"/><Relationship Id="rId48" Type="http://schemas.openxmlformats.org/officeDocument/2006/relationships/diagramQuickStyle" Target="diagrams/quickStyle5.xml"/><Relationship Id="rId56" Type="http://schemas.openxmlformats.org/officeDocument/2006/relationships/fontTable" Target="fontTable.xml"/><Relationship Id="rId8" Type="http://schemas.openxmlformats.org/officeDocument/2006/relationships/image" Target="media/image2.jpeg"/><Relationship Id="rId51" Type="http://schemas.openxmlformats.org/officeDocument/2006/relationships/image" Target="media/image17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header" Target="header1.xml"/><Relationship Id="rId25" Type="http://schemas.openxmlformats.org/officeDocument/2006/relationships/image" Target="media/image16.png"/><Relationship Id="rId33" Type="http://schemas.openxmlformats.org/officeDocument/2006/relationships/diagramQuickStyle" Target="diagrams/quickStyle2.xml"/><Relationship Id="rId38" Type="http://schemas.openxmlformats.org/officeDocument/2006/relationships/diagramQuickStyle" Target="diagrams/quickStyle3.xml"/><Relationship Id="rId46" Type="http://schemas.openxmlformats.org/officeDocument/2006/relationships/diagramData" Target="diagrams/data5.xml"/><Relationship Id="rId20" Type="http://schemas.openxmlformats.org/officeDocument/2006/relationships/image" Target="media/image12.emf"/><Relationship Id="rId41" Type="http://schemas.openxmlformats.org/officeDocument/2006/relationships/diagramData" Target="diagrams/data4.xml"/><Relationship Id="rId54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4.png"/><Relationship Id="rId28" Type="http://schemas.openxmlformats.org/officeDocument/2006/relationships/diagramQuickStyle" Target="diagrams/quickStyle1.xml"/><Relationship Id="rId36" Type="http://schemas.openxmlformats.org/officeDocument/2006/relationships/diagramData" Target="diagrams/data3.xml"/><Relationship Id="rId49" Type="http://schemas.openxmlformats.org/officeDocument/2006/relationships/diagramColors" Target="diagrams/colors5.xml"/><Relationship Id="rId57" Type="http://schemas.openxmlformats.org/officeDocument/2006/relationships/theme" Target="theme/theme1.xml"/><Relationship Id="rId10" Type="http://schemas.openxmlformats.org/officeDocument/2006/relationships/image" Target="media/image4.png"/><Relationship Id="rId31" Type="http://schemas.openxmlformats.org/officeDocument/2006/relationships/diagramData" Target="diagrams/data2.xml"/><Relationship Id="rId44" Type="http://schemas.openxmlformats.org/officeDocument/2006/relationships/diagramColors" Target="diagrams/colors4.xml"/><Relationship Id="rId52" Type="http://schemas.openxmlformats.org/officeDocument/2006/relationships/image" Target="media/image18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993FC6F-AEAF-4B20-A604-2ACF29649623}" type="doc">
      <dgm:prSet loTypeId="urn:microsoft.com/office/officeart/2005/8/layout/defaul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3A0BDFA1-5B62-4047-84D4-1E93F79B78DF}">
      <dgm:prSet phldrT="[Text]" custT="1"/>
      <dgm:spPr/>
      <dgm:t>
        <a:bodyPr/>
        <a:lstStyle/>
        <a:p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ใบแสดงผลการศึกษา</a:t>
          </a:r>
          <a:endParaRPr lang="en-US" sz="14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9407495-0460-48D2-838F-6234912E3F76}" type="parTrans" cxnId="{67E4674A-F953-48CE-B91F-8543E39406C1}">
      <dgm:prSet/>
      <dgm:spPr/>
      <dgm:t>
        <a:bodyPr/>
        <a:lstStyle/>
        <a:p>
          <a:endParaRPr lang="en-US" sz="1400"/>
        </a:p>
      </dgm:t>
    </dgm:pt>
    <dgm:pt modelId="{3150A3D4-0C4B-479A-9498-106E8B774426}" type="sibTrans" cxnId="{67E4674A-F953-48CE-B91F-8543E39406C1}">
      <dgm:prSet/>
      <dgm:spPr/>
      <dgm:t>
        <a:bodyPr/>
        <a:lstStyle/>
        <a:p>
          <a:endParaRPr lang="en-US" sz="1400"/>
        </a:p>
      </dgm:t>
    </dgm:pt>
    <dgm:pt modelId="{74213939-E3B6-4129-A6C0-CD9841CB0C23}">
      <dgm:prSet phldrT="[Text]" custT="1"/>
      <dgm:spPr/>
      <dgm:t>
        <a:bodyPr/>
        <a:lstStyle/>
        <a:p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 นศ</a:t>
          </a:r>
          <a:endParaRPr lang="en-US" sz="14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0CA97F6-F091-4D98-AA87-C4D19C348164}" type="parTrans" cxnId="{B0E79AE8-4A79-4F3F-ADA3-5062583B51CB}">
      <dgm:prSet/>
      <dgm:spPr/>
      <dgm:t>
        <a:bodyPr/>
        <a:lstStyle/>
        <a:p>
          <a:endParaRPr lang="en-US" sz="1400"/>
        </a:p>
      </dgm:t>
    </dgm:pt>
    <dgm:pt modelId="{E8180DDA-31AC-4055-BEC0-1AD69EF10C0B}" type="sibTrans" cxnId="{B0E79AE8-4A79-4F3F-ADA3-5062583B51CB}">
      <dgm:prSet/>
      <dgm:spPr/>
      <dgm:t>
        <a:bodyPr/>
        <a:lstStyle/>
        <a:p>
          <a:endParaRPr lang="en-US" sz="1400"/>
        </a:p>
      </dgm:t>
    </dgm:pt>
    <dgm:pt modelId="{9C443D17-F7BA-4C15-82FC-09D996782C8C}">
      <dgm:prSet phldrT="[Text]" custT="1"/>
      <dgm:spPr/>
      <dgm:t>
        <a:bodyPr/>
        <a:lstStyle/>
        <a:p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ความประพฤติ</a:t>
          </a:r>
          <a:endParaRPr lang="en-US" sz="14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4DC3315-B16C-42ED-8965-23F688111396}" type="parTrans" cxnId="{16FB998A-46F6-4C94-9BA1-9A8E8109984A}">
      <dgm:prSet/>
      <dgm:spPr/>
      <dgm:t>
        <a:bodyPr/>
        <a:lstStyle/>
        <a:p>
          <a:endParaRPr lang="en-US" sz="1400"/>
        </a:p>
      </dgm:t>
    </dgm:pt>
    <dgm:pt modelId="{C51652F0-96DC-45F4-A443-A4D83AC44A68}" type="sibTrans" cxnId="{16FB998A-46F6-4C94-9BA1-9A8E8109984A}">
      <dgm:prSet/>
      <dgm:spPr/>
      <dgm:t>
        <a:bodyPr/>
        <a:lstStyle/>
        <a:p>
          <a:endParaRPr lang="en-US" sz="1400"/>
        </a:p>
      </dgm:t>
    </dgm:pt>
    <dgm:pt modelId="{6DCAF0CF-C23E-4EB9-B466-E3E1EB6DA1B9}">
      <dgm:prSet phldrT="[Text]" custT="1"/>
      <dgm:spPr/>
      <dgm:t>
        <a:bodyPr/>
        <a:lstStyle/>
        <a:p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คาดว่าจะสำเร็จฯ (ต้องยื่นขอสำเร็จฯ) </a:t>
          </a:r>
          <a:endParaRPr lang="en-US" sz="14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A3B0E21-EB4D-45A1-B9F0-51EA4FACE92F}" type="parTrans" cxnId="{F1603122-783B-4B73-AC6C-95AD98A91995}">
      <dgm:prSet/>
      <dgm:spPr/>
      <dgm:t>
        <a:bodyPr/>
        <a:lstStyle/>
        <a:p>
          <a:endParaRPr lang="en-US" sz="1400"/>
        </a:p>
      </dgm:t>
    </dgm:pt>
    <dgm:pt modelId="{726346B7-37AF-4269-BC6C-BCF4E99D6FDB}" type="sibTrans" cxnId="{F1603122-783B-4B73-AC6C-95AD98A91995}">
      <dgm:prSet/>
      <dgm:spPr/>
      <dgm:t>
        <a:bodyPr/>
        <a:lstStyle/>
        <a:p>
          <a:endParaRPr lang="en-US" sz="1400"/>
        </a:p>
      </dgm:t>
    </dgm:pt>
    <dgm:pt modelId="{67780B65-4A9F-42D3-9ACE-161D32501C3C}" type="pres">
      <dgm:prSet presAssocID="{2993FC6F-AEAF-4B20-A604-2ACF29649623}" presName="diagram" presStyleCnt="0">
        <dgm:presLayoutVars>
          <dgm:dir/>
          <dgm:resizeHandles val="exact"/>
        </dgm:presLayoutVars>
      </dgm:prSet>
      <dgm:spPr/>
    </dgm:pt>
    <dgm:pt modelId="{01F0971E-6546-4DD4-BE99-41367202BCD7}" type="pres">
      <dgm:prSet presAssocID="{3A0BDFA1-5B62-4047-84D4-1E93F79B78DF}" presName="node" presStyleLbl="node1" presStyleIdx="0" presStyleCnt="4">
        <dgm:presLayoutVars>
          <dgm:bulletEnabled val="1"/>
        </dgm:presLayoutVars>
      </dgm:prSet>
      <dgm:spPr/>
    </dgm:pt>
    <dgm:pt modelId="{43AD0B96-5F49-4AA3-B393-AA1BACA56018}" type="pres">
      <dgm:prSet presAssocID="{3150A3D4-0C4B-479A-9498-106E8B774426}" presName="sibTrans" presStyleCnt="0"/>
      <dgm:spPr/>
    </dgm:pt>
    <dgm:pt modelId="{8BC8CDFC-BC93-4A37-9B0A-0A955AFA9F10}" type="pres">
      <dgm:prSet presAssocID="{74213939-E3B6-4129-A6C0-CD9841CB0C23}" presName="node" presStyleLbl="node1" presStyleIdx="1" presStyleCnt="4">
        <dgm:presLayoutVars>
          <dgm:bulletEnabled val="1"/>
        </dgm:presLayoutVars>
      </dgm:prSet>
      <dgm:spPr/>
    </dgm:pt>
    <dgm:pt modelId="{361CD305-A1C0-471C-B75F-0DACD5B34056}" type="pres">
      <dgm:prSet presAssocID="{E8180DDA-31AC-4055-BEC0-1AD69EF10C0B}" presName="sibTrans" presStyleCnt="0"/>
      <dgm:spPr/>
    </dgm:pt>
    <dgm:pt modelId="{3440A69F-AB34-4492-8F0E-B4D84FD645A6}" type="pres">
      <dgm:prSet presAssocID="{9C443D17-F7BA-4C15-82FC-09D996782C8C}" presName="node" presStyleLbl="node1" presStyleIdx="2" presStyleCnt="4">
        <dgm:presLayoutVars>
          <dgm:bulletEnabled val="1"/>
        </dgm:presLayoutVars>
      </dgm:prSet>
      <dgm:spPr/>
    </dgm:pt>
    <dgm:pt modelId="{20F11282-6E2E-4D3C-A683-4AA5F45FA6DC}" type="pres">
      <dgm:prSet presAssocID="{C51652F0-96DC-45F4-A443-A4D83AC44A68}" presName="sibTrans" presStyleCnt="0"/>
      <dgm:spPr/>
    </dgm:pt>
    <dgm:pt modelId="{26D40B6A-40E6-4456-9D66-03098847C810}" type="pres">
      <dgm:prSet presAssocID="{6DCAF0CF-C23E-4EB9-B466-E3E1EB6DA1B9}" presName="node" presStyleLbl="node1" presStyleIdx="3" presStyleCnt="4" custScaleX="189822">
        <dgm:presLayoutVars>
          <dgm:bulletEnabled val="1"/>
        </dgm:presLayoutVars>
      </dgm:prSet>
      <dgm:spPr/>
    </dgm:pt>
  </dgm:ptLst>
  <dgm:cxnLst>
    <dgm:cxn modelId="{F1603122-783B-4B73-AC6C-95AD98A91995}" srcId="{2993FC6F-AEAF-4B20-A604-2ACF29649623}" destId="{6DCAF0CF-C23E-4EB9-B466-E3E1EB6DA1B9}" srcOrd="3" destOrd="0" parTransId="{CA3B0E21-EB4D-45A1-B9F0-51EA4FACE92F}" sibTransId="{726346B7-37AF-4269-BC6C-BCF4E99D6FDB}"/>
    <dgm:cxn modelId="{67E4674A-F953-48CE-B91F-8543E39406C1}" srcId="{2993FC6F-AEAF-4B20-A604-2ACF29649623}" destId="{3A0BDFA1-5B62-4047-84D4-1E93F79B78DF}" srcOrd="0" destOrd="0" parTransId="{29407495-0460-48D2-838F-6234912E3F76}" sibTransId="{3150A3D4-0C4B-479A-9498-106E8B774426}"/>
    <dgm:cxn modelId="{73717269-8A8A-40F7-95A7-C41210934457}" type="presOf" srcId="{74213939-E3B6-4129-A6C0-CD9841CB0C23}" destId="{8BC8CDFC-BC93-4A37-9B0A-0A955AFA9F10}" srcOrd="0" destOrd="0" presId="urn:microsoft.com/office/officeart/2005/8/layout/default"/>
    <dgm:cxn modelId="{C97EA974-2669-4F19-B3B0-2D869CF8C552}" type="presOf" srcId="{9C443D17-F7BA-4C15-82FC-09D996782C8C}" destId="{3440A69F-AB34-4492-8F0E-B4D84FD645A6}" srcOrd="0" destOrd="0" presId="urn:microsoft.com/office/officeart/2005/8/layout/default"/>
    <dgm:cxn modelId="{16FB998A-46F6-4C94-9BA1-9A8E8109984A}" srcId="{2993FC6F-AEAF-4B20-A604-2ACF29649623}" destId="{9C443D17-F7BA-4C15-82FC-09D996782C8C}" srcOrd="2" destOrd="0" parTransId="{64DC3315-B16C-42ED-8965-23F688111396}" sibTransId="{C51652F0-96DC-45F4-A443-A4D83AC44A68}"/>
    <dgm:cxn modelId="{C1C77BAF-4EAC-45B9-9D12-CC49401EE2D9}" type="presOf" srcId="{3A0BDFA1-5B62-4047-84D4-1E93F79B78DF}" destId="{01F0971E-6546-4DD4-BE99-41367202BCD7}" srcOrd="0" destOrd="0" presId="urn:microsoft.com/office/officeart/2005/8/layout/default"/>
    <dgm:cxn modelId="{B0E79AE8-4A79-4F3F-ADA3-5062583B51CB}" srcId="{2993FC6F-AEAF-4B20-A604-2ACF29649623}" destId="{74213939-E3B6-4129-A6C0-CD9841CB0C23}" srcOrd="1" destOrd="0" parTransId="{70CA97F6-F091-4D98-AA87-C4D19C348164}" sibTransId="{E8180DDA-31AC-4055-BEC0-1AD69EF10C0B}"/>
    <dgm:cxn modelId="{F56DABF2-4D64-4D10-8859-E623154B5EBA}" type="presOf" srcId="{6DCAF0CF-C23E-4EB9-B466-E3E1EB6DA1B9}" destId="{26D40B6A-40E6-4456-9D66-03098847C810}" srcOrd="0" destOrd="0" presId="urn:microsoft.com/office/officeart/2005/8/layout/default"/>
    <dgm:cxn modelId="{616ECAF3-6CB8-4428-BB32-28AFF59EF573}" type="presOf" srcId="{2993FC6F-AEAF-4B20-A604-2ACF29649623}" destId="{67780B65-4A9F-42D3-9ACE-161D32501C3C}" srcOrd="0" destOrd="0" presId="urn:microsoft.com/office/officeart/2005/8/layout/default"/>
    <dgm:cxn modelId="{8E0AF533-9938-4345-AE47-77FE4AA9A4CE}" type="presParOf" srcId="{67780B65-4A9F-42D3-9ACE-161D32501C3C}" destId="{01F0971E-6546-4DD4-BE99-41367202BCD7}" srcOrd="0" destOrd="0" presId="urn:microsoft.com/office/officeart/2005/8/layout/default"/>
    <dgm:cxn modelId="{8CCF2E4E-0B21-499B-8333-E74539FCAB68}" type="presParOf" srcId="{67780B65-4A9F-42D3-9ACE-161D32501C3C}" destId="{43AD0B96-5F49-4AA3-B393-AA1BACA56018}" srcOrd="1" destOrd="0" presId="urn:microsoft.com/office/officeart/2005/8/layout/default"/>
    <dgm:cxn modelId="{1D5E8BC1-3FCA-4E9D-8D9C-955A9DD58771}" type="presParOf" srcId="{67780B65-4A9F-42D3-9ACE-161D32501C3C}" destId="{8BC8CDFC-BC93-4A37-9B0A-0A955AFA9F10}" srcOrd="2" destOrd="0" presId="urn:microsoft.com/office/officeart/2005/8/layout/default"/>
    <dgm:cxn modelId="{E795891B-857C-4733-8651-EA18BECF9A23}" type="presParOf" srcId="{67780B65-4A9F-42D3-9ACE-161D32501C3C}" destId="{361CD305-A1C0-471C-B75F-0DACD5B34056}" srcOrd="3" destOrd="0" presId="urn:microsoft.com/office/officeart/2005/8/layout/default"/>
    <dgm:cxn modelId="{BBA184DD-BCE8-428F-9A40-24A285F696BF}" type="presParOf" srcId="{67780B65-4A9F-42D3-9ACE-161D32501C3C}" destId="{3440A69F-AB34-4492-8F0E-B4D84FD645A6}" srcOrd="4" destOrd="0" presId="urn:microsoft.com/office/officeart/2005/8/layout/default"/>
    <dgm:cxn modelId="{43153D66-8B95-49B5-BDB7-8B26038E454F}" type="presParOf" srcId="{67780B65-4A9F-42D3-9ACE-161D32501C3C}" destId="{20F11282-6E2E-4D3C-A683-4AA5F45FA6DC}" srcOrd="5" destOrd="0" presId="urn:microsoft.com/office/officeart/2005/8/layout/default"/>
    <dgm:cxn modelId="{E7A60EF2-DEC3-406A-B871-0D82E1A24448}" type="presParOf" srcId="{67780B65-4A9F-42D3-9ACE-161D32501C3C}" destId="{26D40B6A-40E6-4456-9D66-03098847C810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2993FC6F-AEAF-4B20-A604-2ACF29649623}" type="doc">
      <dgm:prSet loTypeId="urn:microsoft.com/office/officeart/2005/8/layout/defaul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3A0BDFA1-5B62-4047-84D4-1E93F79B78DF}">
      <dgm:prSet phldrT="[Text]" custT="1"/>
      <dgm:spPr/>
      <dgm:t>
        <a:bodyPr/>
        <a:lstStyle/>
        <a:p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ใบแสดงผลการศึกษา</a:t>
          </a:r>
          <a:endParaRPr lang="en-US" sz="14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9407495-0460-48D2-838F-6234912E3F76}" type="parTrans" cxnId="{67E4674A-F953-48CE-B91F-8543E39406C1}">
      <dgm:prSet/>
      <dgm:spPr/>
      <dgm:t>
        <a:bodyPr/>
        <a:lstStyle/>
        <a:p>
          <a:endParaRPr lang="en-US" sz="1400"/>
        </a:p>
      </dgm:t>
    </dgm:pt>
    <dgm:pt modelId="{3150A3D4-0C4B-479A-9498-106E8B774426}" type="sibTrans" cxnId="{67E4674A-F953-48CE-B91F-8543E39406C1}">
      <dgm:prSet/>
      <dgm:spPr/>
      <dgm:t>
        <a:bodyPr/>
        <a:lstStyle/>
        <a:p>
          <a:endParaRPr lang="en-US" sz="1400"/>
        </a:p>
      </dgm:t>
    </dgm:pt>
    <dgm:pt modelId="{74213939-E3B6-4129-A6C0-CD9841CB0C23}">
      <dgm:prSet phldrT="[Text]" custT="1"/>
      <dgm:spPr/>
      <dgm:t>
        <a:bodyPr/>
        <a:lstStyle/>
        <a:p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เรียนครบหลักสูตร</a:t>
          </a:r>
          <a:endParaRPr lang="en-US" sz="14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0CA97F6-F091-4D98-AA87-C4D19C348164}" type="parTrans" cxnId="{B0E79AE8-4A79-4F3F-ADA3-5062583B51CB}">
      <dgm:prSet/>
      <dgm:spPr/>
      <dgm:t>
        <a:bodyPr/>
        <a:lstStyle/>
        <a:p>
          <a:endParaRPr lang="en-US" sz="1400"/>
        </a:p>
      </dgm:t>
    </dgm:pt>
    <dgm:pt modelId="{E8180DDA-31AC-4055-BEC0-1AD69EF10C0B}" type="sibTrans" cxnId="{B0E79AE8-4A79-4F3F-ADA3-5062583B51CB}">
      <dgm:prSet/>
      <dgm:spPr/>
      <dgm:t>
        <a:bodyPr/>
        <a:lstStyle/>
        <a:p>
          <a:endParaRPr lang="en-US" sz="1400"/>
        </a:p>
      </dgm:t>
    </dgm:pt>
    <dgm:pt modelId="{67780B65-4A9F-42D3-9ACE-161D32501C3C}" type="pres">
      <dgm:prSet presAssocID="{2993FC6F-AEAF-4B20-A604-2ACF29649623}" presName="diagram" presStyleCnt="0">
        <dgm:presLayoutVars>
          <dgm:dir/>
          <dgm:resizeHandles val="exact"/>
        </dgm:presLayoutVars>
      </dgm:prSet>
      <dgm:spPr/>
    </dgm:pt>
    <dgm:pt modelId="{01F0971E-6546-4DD4-BE99-41367202BCD7}" type="pres">
      <dgm:prSet presAssocID="{3A0BDFA1-5B62-4047-84D4-1E93F79B78DF}" presName="node" presStyleLbl="node1" presStyleIdx="0" presStyleCnt="2" custLinFactNeighborX="-26" custLinFactNeighborY="-50">
        <dgm:presLayoutVars>
          <dgm:bulletEnabled val="1"/>
        </dgm:presLayoutVars>
      </dgm:prSet>
      <dgm:spPr/>
    </dgm:pt>
    <dgm:pt modelId="{43AD0B96-5F49-4AA3-B393-AA1BACA56018}" type="pres">
      <dgm:prSet presAssocID="{3150A3D4-0C4B-479A-9498-106E8B774426}" presName="sibTrans" presStyleCnt="0"/>
      <dgm:spPr/>
    </dgm:pt>
    <dgm:pt modelId="{8BC8CDFC-BC93-4A37-9B0A-0A955AFA9F10}" type="pres">
      <dgm:prSet presAssocID="{74213939-E3B6-4129-A6C0-CD9841CB0C23}" presName="node" presStyleLbl="node1" presStyleIdx="1" presStyleCnt="2" custScaleY="100100" custLinFactNeighborX="6406" custLinFactNeighborY="-50">
        <dgm:presLayoutVars>
          <dgm:bulletEnabled val="1"/>
        </dgm:presLayoutVars>
      </dgm:prSet>
      <dgm:spPr/>
    </dgm:pt>
  </dgm:ptLst>
  <dgm:cxnLst>
    <dgm:cxn modelId="{67E4674A-F953-48CE-B91F-8543E39406C1}" srcId="{2993FC6F-AEAF-4B20-A604-2ACF29649623}" destId="{3A0BDFA1-5B62-4047-84D4-1E93F79B78DF}" srcOrd="0" destOrd="0" parTransId="{29407495-0460-48D2-838F-6234912E3F76}" sibTransId="{3150A3D4-0C4B-479A-9498-106E8B774426}"/>
    <dgm:cxn modelId="{73717269-8A8A-40F7-95A7-C41210934457}" type="presOf" srcId="{74213939-E3B6-4129-A6C0-CD9841CB0C23}" destId="{8BC8CDFC-BC93-4A37-9B0A-0A955AFA9F10}" srcOrd="0" destOrd="0" presId="urn:microsoft.com/office/officeart/2005/8/layout/default"/>
    <dgm:cxn modelId="{C1C77BAF-4EAC-45B9-9D12-CC49401EE2D9}" type="presOf" srcId="{3A0BDFA1-5B62-4047-84D4-1E93F79B78DF}" destId="{01F0971E-6546-4DD4-BE99-41367202BCD7}" srcOrd="0" destOrd="0" presId="urn:microsoft.com/office/officeart/2005/8/layout/default"/>
    <dgm:cxn modelId="{B0E79AE8-4A79-4F3F-ADA3-5062583B51CB}" srcId="{2993FC6F-AEAF-4B20-A604-2ACF29649623}" destId="{74213939-E3B6-4129-A6C0-CD9841CB0C23}" srcOrd="1" destOrd="0" parTransId="{70CA97F6-F091-4D98-AA87-C4D19C348164}" sibTransId="{E8180DDA-31AC-4055-BEC0-1AD69EF10C0B}"/>
    <dgm:cxn modelId="{616ECAF3-6CB8-4428-BB32-28AFF59EF573}" type="presOf" srcId="{2993FC6F-AEAF-4B20-A604-2ACF29649623}" destId="{67780B65-4A9F-42D3-9ACE-161D32501C3C}" srcOrd="0" destOrd="0" presId="urn:microsoft.com/office/officeart/2005/8/layout/default"/>
    <dgm:cxn modelId="{8E0AF533-9938-4345-AE47-77FE4AA9A4CE}" type="presParOf" srcId="{67780B65-4A9F-42D3-9ACE-161D32501C3C}" destId="{01F0971E-6546-4DD4-BE99-41367202BCD7}" srcOrd="0" destOrd="0" presId="urn:microsoft.com/office/officeart/2005/8/layout/default"/>
    <dgm:cxn modelId="{8CCF2E4E-0B21-499B-8333-E74539FCAB68}" type="presParOf" srcId="{67780B65-4A9F-42D3-9ACE-161D32501C3C}" destId="{43AD0B96-5F49-4AA3-B393-AA1BACA56018}" srcOrd="1" destOrd="0" presId="urn:microsoft.com/office/officeart/2005/8/layout/default"/>
    <dgm:cxn modelId="{1D5E8BC1-3FCA-4E9D-8D9C-955A9DD58771}" type="presParOf" srcId="{67780B65-4A9F-42D3-9ACE-161D32501C3C}" destId="{8BC8CDFC-BC93-4A37-9B0A-0A955AFA9F10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35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2993FC6F-AEAF-4B20-A604-2ACF29649623}" type="doc">
      <dgm:prSet loTypeId="urn:microsoft.com/office/officeart/2005/8/layout/defaul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3A0BDFA1-5B62-4047-84D4-1E93F79B78DF}">
      <dgm:prSet phldrT="[Text]" custT="1"/>
      <dgm:spPr/>
      <dgm:t>
        <a:bodyPr/>
        <a:lstStyle/>
        <a:p>
          <a:r>
            <a:rPr lang="en-US" sz="1400">
              <a:latin typeface="TH SarabunPSK" panose="020B0500040200020003" pitchFamily="34" charset="-34"/>
              <a:cs typeface="TH SarabunPSK" panose="020B0500040200020003" pitchFamily="34" charset="-34"/>
            </a:rPr>
            <a:t>***</a:t>
          </a:r>
          <a:r>
            <a:rPr lang="th-TH" sz="1400">
              <a:latin typeface="TH SarabunPSK" panose="020B0500040200020003" pitchFamily="34" charset="-34"/>
              <a:cs typeface="TH SarabunPSK" panose="020B0500040200020003" pitchFamily="34" charset="-34"/>
            </a:rPr>
            <a:t>เจ้าหน้าที่จะจัดส่งใบแสดงผลการศึกษาฉบับสมบูรณ์ทางไปรษณีย์ ตามที่อยู่ที่แจ้งไว้ใน </a:t>
          </a:r>
          <a:r>
            <a:rPr lang="en-US" sz="1400">
              <a:latin typeface="TH SarabunPSK" panose="020B0500040200020003" pitchFamily="34" charset="-34"/>
              <a:cs typeface="TH SarabunPSK" panose="020B0500040200020003" pitchFamily="34" charset="-34"/>
            </a:rPr>
            <a:t>Line Regis RMUTL</a:t>
          </a:r>
        </a:p>
      </dgm:t>
    </dgm:pt>
    <dgm:pt modelId="{29407495-0460-48D2-838F-6234912E3F76}" type="parTrans" cxnId="{67E4674A-F953-48CE-B91F-8543E39406C1}">
      <dgm:prSet/>
      <dgm:spPr/>
      <dgm:t>
        <a:bodyPr/>
        <a:lstStyle/>
        <a:p>
          <a:endParaRPr lang="en-US" sz="1400"/>
        </a:p>
      </dgm:t>
    </dgm:pt>
    <dgm:pt modelId="{3150A3D4-0C4B-479A-9498-106E8B774426}" type="sibTrans" cxnId="{67E4674A-F953-48CE-B91F-8543E39406C1}">
      <dgm:prSet/>
      <dgm:spPr/>
      <dgm:t>
        <a:bodyPr/>
        <a:lstStyle/>
        <a:p>
          <a:endParaRPr lang="en-US" sz="1400"/>
        </a:p>
      </dgm:t>
    </dgm:pt>
    <dgm:pt modelId="{67780B65-4A9F-42D3-9ACE-161D32501C3C}" type="pres">
      <dgm:prSet presAssocID="{2993FC6F-AEAF-4B20-A604-2ACF29649623}" presName="diagram" presStyleCnt="0">
        <dgm:presLayoutVars>
          <dgm:dir/>
          <dgm:resizeHandles val="exact"/>
        </dgm:presLayoutVars>
      </dgm:prSet>
      <dgm:spPr/>
    </dgm:pt>
    <dgm:pt modelId="{01F0971E-6546-4DD4-BE99-41367202BCD7}" type="pres">
      <dgm:prSet presAssocID="{3A0BDFA1-5B62-4047-84D4-1E93F79B78DF}" presName="node" presStyleLbl="node1" presStyleIdx="0" presStyleCnt="1" custScaleX="364367" custLinFactNeighborY="-44044">
        <dgm:presLayoutVars>
          <dgm:bulletEnabled val="1"/>
        </dgm:presLayoutVars>
      </dgm:prSet>
      <dgm:spPr/>
    </dgm:pt>
  </dgm:ptLst>
  <dgm:cxnLst>
    <dgm:cxn modelId="{67E4674A-F953-48CE-B91F-8543E39406C1}" srcId="{2993FC6F-AEAF-4B20-A604-2ACF29649623}" destId="{3A0BDFA1-5B62-4047-84D4-1E93F79B78DF}" srcOrd="0" destOrd="0" parTransId="{29407495-0460-48D2-838F-6234912E3F76}" sibTransId="{3150A3D4-0C4B-479A-9498-106E8B774426}"/>
    <dgm:cxn modelId="{C1C77BAF-4EAC-45B9-9D12-CC49401EE2D9}" type="presOf" srcId="{3A0BDFA1-5B62-4047-84D4-1E93F79B78DF}" destId="{01F0971E-6546-4DD4-BE99-41367202BCD7}" srcOrd="0" destOrd="0" presId="urn:microsoft.com/office/officeart/2005/8/layout/default"/>
    <dgm:cxn modelId="{616ECAF3-6CB8-4428-BB32-28AFF59EF573}" type="presOf" srcId="{2993FC6F-AEAF-4B20-A604-2ACF29649623}" destId="{67780B65-4A9F-42D3-9ACE-161D32501C3C}" srcOrd="0" destOrd="0" presId="urn:microsoft.com/office/officeart/2005/8/layout/default"/>
    <dgm:cxn modelId="{8E0AF533-9938-4345-AE47-77FE4AA9A4CE}" type="presParOf" srcId="{67780B65-4A9F-42D3-9ACE-161D32501C3C}" destId="{01F0971E-6546-4DD4-BE99-41367202BCD7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40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2993FC6F-AEAF-4B20-A604-2ACF29649623}" type="doc">
      <dgm:prSet loTypeId="urn:microsoft.com/office/officeart/2005/8/layout/defaul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3A0BDFA1-5B62-4047-84D4-1E93F79B78DF}">
      <dgm:prSet phldrT="[Text]" custT="1"/>
      <dgm:spPr/>
      <dgm:t>
        <a:bodyPr/>
        <a:lstStyle/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ใบแสดงผลการศึกษา</a:t>
          </a:r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29407495-0460-48D2-838F-6234912E3F76}" type="parTrans" cxnId="{67E4674A-F953-48CE-B91F-8543E39406C1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3150A3D4-0C4B-479A-9498-106E8B774426}" type="sibTrans" cxnId="{67E4674A-F953-48CE-B91F-8543E39406C1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56B3B51C-8411-4945-99A9-5CA406DD1356}">
      <dgm:prSet phldrT="[Text]" custT="1"/>
      <dgm:spPr/>
      <dgm:t>
        <a:bodyPr/>
        <a:lstStyle/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หนังสือรับรองคุณวุฒิ</a:t>
          </a:r>
        </a:p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 (สำหรับ ป.ตรี)</a:t>
          </a:r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567C1C1E-1D99-4BAD-9922-D85C867C5CBE}" type="parTrans" cxnId="{94D3909A-D7C6-44ED-A1B8-9E1CB3A7C6AC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D61EFC07-0EAF-4156-AFF5-DD52DF7F07D3}" type="sibTrans" cxnId="{94D3909A-D7C6-44ED-A1B8-9E1CB3A7C6AC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3B0360EF-EDE8-4BD7-9F3A-73DD85633A53}">
      <dgm:prSet phldrT="[Text]" custT="1"/>
      <dgm:spPr/>
      <dgm:t>
        <a:bodyPr/>
        <a:lstStyle/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ใบปริญญาบัตร</a:t>
          </a:r>
        </a:p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 (กรณีสูญหาย,ชำรุด)</a:t>
          </a:r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89D99669-53F8-4E1C-884A-C891FB005970}" type="parTrans" cxnId="{B154E49F-828A-46EF-8FE8-1FBEA567AFDA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9D21A19F-9D85-4B1F-B8F7-C42B603FB5E8}" type="sibTrans" cxnId="{B154E49F-828A-46EF-8FE8-1FBEA567AFDA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A2CD3817-54EB-4B06-B1E6-A80B5B52095C}">
      <dgm:prSet phldrT="[Text]" custT="1"/>
      <dgm:spPr/>
      <dgm:t>
        <a:bodyPr/>
        <a:lstStyle/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ใบประกาศนียบัตร (กรณีสูญหาย,ชำรุด)</a:t>
          </a:r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18FBAE87-92C2-432C-9B8A-6034655A12D4}" type="parTrans" cxnId="{73A07472-7239-4179-8979-D63574A8A03F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BF466E69-EAFD-4219-B986-F65846F0151F}" type="sibTrans" cxnId="{73A07472-7239-4179-8979-D63574A8A03F}">
      <dgm:prSet/>
      <dgm:spPr/>
      <dgm:t>
        <a:bodyPr/>
        <a:lstStyle/>
        <a:p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67780B65-4A9F-42D3-9ACE-161D32501C3C}" type="pres">
      <dgm:prSet presAssocID="{2993FC6F-AEAF-4B20-A604-2ACF29649623}" presName="diagram" presStyleCnt="0">
        <dgm:presLayoutVars>
          <dgm:dir/>
          <dgm:resizeHandles val="exact"/>
        </dgm:presLayoutVars>
      </dgm:prSet>
      <dgm:spPr/>
    </dgm:pt>
    <dgm:pt modelId="{01F0971E-6546-4DD4-BE99-41367202BCD7}" type="pres">
      <dgm:prSet presAssocID="{3A0BDFA1-5B62-4047-84D4-1E93F79B78DF}" presName="node" presStyleLbl="node1" presStyleIdx="0" presStyleCnt="4" custScaleY="120828" custLinFactNeighborY="-44044">
        <dgm:presLayoutVars>
          <dgm:bulletEnabled val="1"/>
        </dgm:presLayoutVars>
      </dgm:prSet>
      <dgm:spPr/>
    </dgm:pt>
    <dgm:pt modelId="{43AD0B96-5F49-4AA3-B393-AA1BACA56018}" type="pres">
      <dgm:prSet presAssocID="{3150A3D4-0C4B-479A-9498-106E8B774426}" presName="sibTrans" presStyleCnt="0"/>
      <dgm:spPr/>
    </dgm:pt>
    <dgm:pt modelId="{BD388509-8864-47BE-9E6A-DFA615C5E116}" type="pres">
      <dgm:prSet presAssocID="{56B3B51C-8411-4945-99A9-5CA406DD1356}" presName="node" presStyleLbl="node1" presStyleIdx="1" presStyleCnt="4" custScaleX="141784" custScaleY="120981">
        <dgm:presLayoutVars>
          <dgm:bulletEnabled val="1"/>
        </dgm:presLayoutVars>
      </dgm:prSet>
      <dgm:spPr/>
    </dgm:pt>
    <dgm:pt modelId="{F702D6E7-AEB7-46A3-B114-B77C6E2A429A}" type="pres">
      <dgm:prSet presAssocID="{D61EFC07-0EAF-4156-AFF5-DD52DF7F07D3}" presName="sibTrans" presStyleCnt="0"/>
      <dgm:spPr/>
    </dgm:pt>
    <dgm:pt modelId="{98F21067-A34D-4F63-868C-9F1200ED55A9}" type="pres">
      <dgm:prSet presAssocID="{3B0360EF-EDE8-4BD7-9F3A-73DD85633A53}" presName="node" presStyleLbl="node1" presStyleIdx="2" presStyleCnt="4" custScaleX="120213" custScaleY="120981">
        <dgm:presLayoutVars>
          <dgm:bulletEnabled val="1"/>
        </dgm:presLayoutVars>
      </dgm:prSet>
      <dgm:spPr/>
    </dgm:pt>
    <dgm:pt modelId="{629C8F66-8AA2-49A0-B34B-D3F7CCAFE851}" type="pres">
      <dgm:prSet presAssocID="{9D21A19F-9D85-4B1F-B8F7-C42B603FB5E8}" presName="sibTrans" presStyleCnt="0"/>
      <dgm:spPr/>
    </dgm:pt>
    <dgm:pt modelId="{7D8316B5-5B18-4B9F-98B6-891F7B20A481}" type="pres">
      <dgm:prSet presAssocID="{A2CD3817-54EB-4B06-B1E6-A80B5B52095C}" presName="node" presStyleLbl="node1" presStyleIdx="3" presStyleCnt="4" custScaleX="126884" custScaleY="120981">
        <dgm:presLayoutVars>
          <dgm:bulletEnabled val="1"/>
        </dgm:presLayoutVars>
      </dgm:prSet>
      <dgm:spPr/>
    </dgm:pt>
  </dgm:ptLst>
  <dgm:cxnLst>
    <dgm:cxn modelId="{67E4674A-F953-48CE-B91F-8543E39406C1}" srcId="{2993FC6F-AEAF-4B20-A604-2ACF29649623}" destId="{3A0BDFA1-5B62-4047-84D4-1E93F79B78DF}" srcOrd="0" destOrd="0" parTransId="{29407495-0460-48D2-838F-6234912E3F76}" sibTransId="{3150A3D4-0C4B-479A-9498-106E8B774426}"/>
    <dgm:cxn modelId="{73A07472-7239-4179-8979-D63574A8A03F}" srcId="{2993FC6F-AEAF-4B20-A604-2ACF29649623}" destId="{A2CD3817-54EB-4B06-B1E6-A80B5B52095C}" srcOrd="3" destOrd="0" parTransId="{18FBAE87-92C2-432C-9B8A-6034655A12D4}" sibTransId="{BF466E69-EAFD-4219-B986-F65846F0151F}"/>
    <dgm:cxn modelId="{4E7AE987-7C92-4B53-B21B-75F182334968}" type="presOf" srcId="{A2CD3817-54EB-4B06-B1E6-A80B5B52095C}" destId="{7D8316B5-5B18-4B9F-98B6-891F7B20A481}" srcOrd="0" destOrd="0" presId="urn:microsoft.com/office/officeart/2005/8/layout/default"/>
    <dgm:cxn modelId="{94D3909A-D7C6-44ED-A1B8-9E1CB3A7C6AC}" srcId="{2993FC6F-AEAF-4B20-A604-2ACF29649623}" destId="{56B3B51C-8411-4945-99A9-5CA406DD1356}" srcOrd="1" destOrd="0" parTransId="{567C1C1E-1D99-4BAD-9922-D85C867C5CBE}" sibTransId="{D61EFC07-0EAF-4156-AFF5-DD52DF7F07D3}"/>
    <dgm:cxn modelId="{B154E49F-828A-46EF-8FE8-1FBEA567AFDA}" srcId="{2993FC6F-AEAF-4B20-A604-2ACF29649623}" destId="{3B0360EF-EDE8-4BD7-9F3A-73DD85633A53}" srcOrd="2" destOrd="0" parTransId="{89D99669-53F8-4E1C-884A-C891FB005970}" sibTransId="{9D21A19F-9D85-4B1F-B8F7-C42B603FB5E8}"/>
    <dgm:cxn modelId="{C1C77BAF-4EAC-45B9-9D12-CC49401EE2D9}" type="presOf" srcId="{3A0BDFA1-5B62-4047-84D4-1E93F79B78DF}" destId="{01F0971E-6546-4DD4-BE99-41367202BCD7}" srcOrd="0" destOrd="0" presId="urn:microsoft.com/office/officeart/2005/8/layout/default"/>
    <dgm:cxn modelId="{7E2FE7DC-00F8-4103-AF33-11783BA0F0F7}" type="presOf" srcId="{56B3B51C-8411-4945-99A9-5CA406DD1356}" destId="{BD388509-8864-47BE-9E6A-DFA615C5E116}" srcOrd="0" destOrd="0" presId="urn:microsoft.com/office/officeart/2005/8/layout/default"/>
    <dgm:cxn modelId="{F0E454EE-020D-4839-B52F-2BB154E19E71}" type="presOf" srcId="{3B0360EF-EDE8-4BD7-9F3A-73DD85633A53}" destId="{98F21067-A34D-4F63-868C-9F1200ED55A9}" srcOrd="0" destOrd="0" presId="urn:microsoft.com/office/officeart/2005/8/layout/default"/>
    <dgm:cxn modelId="{616ECAF3-6CB8-4428-BB32-28AFF59EF573}" type="presOf" srcId="{2993FC6F-AEAF-4B20-A604-2ACF29649623}" destId="{67780B65-4A9F-42D3-9ACE-161D32501C3C}" srcOrd="0" destOrd="0" presId="urn:microsoft.com/office/officeart/2005/8/layout/default"/>
    <dgm:cxn modelId="{8E0AF533-9938-4345-AE47-77FE4AA9A4CE}" type="presParOf" srcId="{67780B65-4A9F-42D3-9ACE-161D32501C3C}" destId="{01F0971E-6546-4DD4-BE99-41367202BCD7}" srcOrd="0" destOrd="0" presId="urn:microsoft.com/office/officeart/2005/8/layout/default"/>
    <dgm:cxn modelId="{9CCEF3D6-9E3E-4836-A1BF-CBE25104BC96}" type="presParOf" srcId="{67780B65-4A9F-42D3-9ACE-161D32501C3C}" destId="{43AD0B96-5F49-4AA3-B393-AA1BACA56018}" srcOrd="1" destOrd="0" presId="urn:microsoft.com/office/officeart/2005/8/layout/default"/>
    <dgm:cxn modelId="{F00CA6CC-C3D0-4B9F-BFA2-20001ECB4BA1}" type="presParOf" srcId="{67780B65-4A9F-42D3-9ACE-161D32501C3C}" destId="{BD388509-8864-47BE-9E6A-DFA615C5E116}" srcOrd="2" destOrd="0" presId="urn:microsoft.com/office/officeart/2005/8/layout/default"/>
    <dgm:cxn modelId="{D4BE0EC2-BF83-437F-8009-770B97E53D22}" type="presParOf" srcId="{67780B65-4A9F-42D3-9ACE-161D32501C3C}" destId="{F702D6E7-AEB7-46A3-B114-B77C6E2A429A}" srcOrd="3" destOrd="0" presId="urn:microsoft.com/office/officeart/2005/8/layout/default"/>
    <dgm:cxn modelId="{EB50ABC0-F381-4C69-9D95-2F56D823F817}" type="presParOf" srcId="{67780B65-4A9F-42D3-9ACE-161D32501C3C}" destId="{98F21067-A34D-4F63-868C-9F1200ED55A9}" srcOrd="4" destOrd="0" presId="urn:microsoft.com/office/officeart/2005/8/layout/default"/>
    <dgm:cxn modelId="{B7F45ECA-8D95-4C4C-BA54-DFA770C5C369}" type="presParOf" srcId="{67780B65-4A9F-42D3-9ACE-161D32501C3C}" destId="{629C8F66-8AA2-49A0-B34B-D3F7CCAFE851}" srcOrd="5" destOrd="0" presId="urn:microsoft.com/office/officeart/2005/8/layout/default"/>
    <dgm:cxn modelId="{8D91E4E8-4AE2-4287-B704-B8243972B434}" type="presParOf" srcId="{67780B65-4A9F-42D3-9ACE-161D32501C3C}" destId="{7D8316B5-5B18-4B9F-98B6-891F7B20A481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45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2993FC6F-AEAF-4B20-A604-2ACF29649623}" type="doc">
      <dgm:prSet loTypeId="urn:microsoft.com/office/officeart/2005/8/layout/defaul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3A0BDFA1-5B62-4047-84D4-1E93F79B78DF}">
      <dgm:prSet phldrT="[Text]" custT="1"/>
      <dgm:spPr/>
      <dgm:t>
        <a:bodyPr/>
        <a:lstStyle/>
        <a:p>
          <a:r>
            <a:rPr lang="th-TH" sz="1400">
              <a:latin typeface="TH SarabunIT๙" panose="020B0500040200020003" pitchFamily="34" charset="-34"/>
              <a:cs typeface="TH SarabunIT๙" panose="020B0500040200020003" pitchFamily="34" charset="-34"/>
            </a:rPr>
            <a:t>ใบแสดงผลการศึกษา</a:t>
          </a:r>
          <a:endParaRPr lang="en-US" sz="14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29407495-0460-48D2-838F-6234912E3F76}" type="parTrans" cxnId="{67E4674A-F953-48CE-B91F-8543E39406C1}">
      <dgm:prSet/>
      <dgm:spPr/>
      <dgm:t>
        <a:bodyPr/>
        <a:lstStyle/>
        <a:p>
          <a:endParaRPr lang="en-US" sz="12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3150A3D4-0C4B-479A-9498-106E8B774426}" type="sibTrans" cxnId="{67E4674A-F953-48CE-B91F-8543E39406C1}">
      <dgm:prSet/>
      <dgm:spPr/>
      <dgm:t>
        <a:bodyPr/>
        <a:lstStyle/>
        <a:p>
          <a:endParaRPr lang="en-US" sz="1200">
            <a:latin typeface="TH SarabunIT๙" panose="020B0500040200020003" pitchFamily="34" charset="-34"/>
            <a:cs typeface="TH SarabunIT๙" panose="020B0500040200020003" pitchFamily="34" charset="-34"/>
          </a:endParaRPr>
        </a:p>
      </dgm:t>
    </dgm:pt>
    <dgm:pt modelId="{67780B65-4A9F-42D3-9ACE-161D32501C3C}" type="pres">
      <dgm:prSet presAssocID="{2993FC6F-AEAF-4B20-A604-2ACF29649623}" presName="diagram" presStyleCnt="0">
        <dgm:presLayoutVars>
          <dgm:dir/>
          <dgm:resizeHandles val="exact"/>
        </dgm:presLayoutVars>
      </dgm:prSet>
      <dgm:spPr/>
    </dgm:pt>
    <dgm:pt modelId="{01F0971E-6546-4DD4-BE99-41367202BCD7}" type="pres">
      <dgm:prSet presAssocID="{3A0BDFA1-5B62-4047-84D4-1E93F79B78DF}" presName="node" presStyleLbl="node1" presStyleIdx="0" presStyleCnt="1" custLinFactNeighborY="-44044">
        <dgm:presLayoutVars>
          <dgm:bulletEnabled val="1"/>
        </dgm:presLayoutVars>
      </dgm:prSet>
      <dgm:spPr/>
    </dgm:pt>
  </dgm:ptLst>
  <dgm:cxnLst>
    <dgm:cxn modelId="{67E4674A-F953-48CE-B91F-8543E39406C1}" srcId="{2993FC6F-AEAF-4B20-A604-2ACF29649623}" destId="{3A0BDFA1-5B62-4047-84D4-1E93F79B78DF}" srcOrd="0" destOrd="0" parTransId="{29407495-0460-48D2-838F-6234912E3F76}" sibTransId="{3150A3D4-0C4B-479A-9498-106E8B774426}"/>
    <dgm:cxn modelId="{C1C77BAF-4EAC-45B9-9D12-CC49401EE2D9}" type="presOf" srcId="{3A0BDFA1-5B62-4047-84D4-1E93F79B78DF}" destId="{01F0971E-6546-4DD4-BE99-41367202BCD7}" srcOrd="0" destOrd="0" presId="urn:microsoft.com/office/officeart/2005/8/layout/default"/>
    <dgm:cxn modelId="{616ECAF3-6CB8-4428-BB32-28AFF59EF573}" type="presOf" srcId="{2993FC6F-AEAF-4B20-A604-2ACF29649623}" destId="{67780B65-4A9F-42D3-9ACE-161D32501C3C}" srcOrd="0" destOrd="0" presId="urn:microsoft.com/office/officeart/2005/8/layout/default"/>
    <dgm:cxn modelId="{8E0AF533-9938-4345-AE47-77FE4AA9A4CE}" type="presParOf" srcId="{67780B65-4A9F-42D3-9ACE-161D32501C3C}" destId="{01F0971E-6546-4DD4-BE99-41367202BCD7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F0971E-6546-4DD4-BE99-41367202BCD7}">
      <dsp:nvSpPr>
        <dsp:cNvPr id="0" name=""/>
        <dsp:cNvSpPr/>
      </dsp:nvSpPr>
      <dsp:spPr>
        <a:xfrm>
          <a:off x="2864" y="7638"/>
          <a:ext cx="901639" cy="54098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ใบแสดงผลการศึกษา</a:t>
          </a:r>
          <a:endParaRPr lang="en-US" sz="1400" kern="120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2864" y="7638"/>
        <a:ext cx="901639" cy="540983"/>
      </dsp:txXfrm>
    </dsp:sp>
    <dsp:sp modelId="{8BC8CDFC-BC93-4A37-9B0A-0A955AFA9F10}">
      <dsp:nvSpPr>
        <dsp:cNvPr id="0" name=""/>
        <dsp:cNvSpPr/>
      </dsp:nvSpPr>
      <dsp:spPr>
        <a:xfrm>
          <a:off x="994668" y="7638"/>
          <a:ext cx="901639" cy="54098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 นศ</a:t>
          </a:r>
          <a:endParaRPr lang="en-US" sz="1400" kern="120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994668" y="7638"/>
        <a:ext cx="901639" cy="540983"/>
      </dsp:txXfrm>
    </dsp:sp>
    <dsp:sp modelId="{3440A69F-AB34-4492-8F0E-B4D84FD645A6}">
      <dsp:nvSpPr>
        <dsp:cNvPr id="0" name=""/>
        <dsp:cNvSpPr/>
      </dsp:nvSpPr>
      <dsp:spPr>
        <a:xfrm>
          <a:off x="1986471" y="7638"/>
          <a:ext cx="901639" cy="54098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ความประพฤติ</a:t>
          </a:r>
          <a:endParaRPr lang="en-US" sz="1400" kern="120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986471" y="7638"/>
        <a:ext cx="901639" cy="540983"/>
      </dsp:txXfrm>
    </dsp:sp>
    <dsp:sp modelId="{26D40B6A-40E6-4456-9D66-03098847C810}">
      <dsp:nvSpPr>
        <dsp:cNvPr id="0" name=""/>
        <dsp:cNvSpPr/>
      </dsp:nvSpPr>
      <dsp:spPr>
        <a:xfrm>
          <a:off x="2978275" y="7638"/>
          <a:ext cx="1711510" cy="54098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คาดว่าจะสำเร็จฯ (ต้องยื่นขอสำเร็จฯ) </a:t>
          </a:r>
          <a:endParaRPr lang="en-US" sz="1400" kern="120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2978275" y="7638"/>
        <a:ext cx="1711510" cy="54098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F0971E-6546-4DD4-BE99-41367202BCD7}">
      <dsp:nvSpPr>
        <dsp:cNvPr id="0" name=""/>
        <dsp:cNvSpPr/>
      </dsp:nvSpPr>
      <dsp:spPr>
        <a:xfrm>
          <a:off x="3407" y="191"/>
          <a:ext cx="1052408" cy="6314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ใบแสดงผลการศึกษา</a:t>
          </a:r>
          <a:endParaRPr lang="en-US" sz="1400" kern="120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407" y="191"/>
        <a:ext cx="1052408" cy="631444"/>
      </dsp:txXfrm>
    </dsp:sp>
    <dsp:sp modelId="{8BC8CDFC-BC93-4A37-9B0A-0A955AFA9F10}">
      <dsp:nvSpPr>
        <dsp:cNvPr id="0" name=""/>
        <dsp:cNvSpPr/>
      </dsp:nvSpPr>
      <dsp:spPr>
        <a:xfrm>
          <a:off x="1165011" y="0"/>
          <a:ext cx="1052408" cy="6320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หนังสือรับรองเรียนครบหลักสูตร</a:t>
          </a:r>
          <a:endParaRPr lang="en-US" sz="1400" kern="120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165011" y="0"/>
        <a:ext cx="1052408" cy="632076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F0971E-6546-4DD4-BE99-41367202BCD7}">
      <dsp:nvSpPr>
        <dsp:cNvPr id="0" name=""/>
        <dsp:cNvSpPr/>
      </dsp:nvSpPr>
      <dsp:spPr>
        <a:xfrm>
          <a:off x="261" y="0"/>
          <a:ext cx="4159996" cy="68502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***</a:t>
          </a:r>
          <a:r>
            <a:rPr lang="th-TH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เจ้าหน้าที่จะจัดส่งใบแสดงผลการศึกษาฉบับสมบูรณ์ทางไปรษณีย์ ตามที่อยู่ที่แจ้งไว้ใน </a:t>
          </a:r>
          <a:r>
            <a:rPr lang="en-US" sz="1400" kern="1200">
              <a:latin typeface="TH SarabunPSK" panose="020B0500040200020003" pitchFamily="34" charset="-34"/>
              <a:cs typeface="TH SarabunPSK" panose="020B0500040200020003" pitchFamily="34" charset="-34"/>
            </a:rPr>
            <a:t>Line Regis RMUTL</a:t>
          </a:r>
        </a:p>
      </dsp:txBody>
      <dsp:txXfrm>
        <a:off x="261" y="0"/>
        <a:ext cx="4159996" cy="685023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F0971E-6546-4DD4-BE99-41367202BCD7}">
      <dsp:nvSpPr>
        <dsp:cNvPr id="0" name=""/>
        <dsp:cNvSpPr/>
      </dsp:nvSpPr>
      <dsp:spPr>
        <a:xfrm>
          <a:off x="4134" y="0"/>
          <a:ext cx="902785" cy="6544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ใบแสดงผลการศึกษา</a:t>
          </a:r>
          <a:endParaRPr lang="en-US" sz="1400" kern="1200">
            <a:latin typeface="TH SarabunIT๙" panose="020B0500040200020003" pitchFamily="34" charset="-34"/>
            <a:cs typeface="TH SarabunIT๙" panose="020B0500040200020003" pitchFamily="34" charset="-34"/>
          </a:endParaRPr>
        </a:p>
      </dsp:txBody>
      <dsp:txXfrm>
        <a:off x="4134" y="0"/>
        <a:ext cx="902785" cy="654490"/>
      </dsp:txXfrm>
    </dsp:sp>
    <dsp:sp modelId="{BD388509-8864-47BE-9E6A-DFA615C5E116}">
      <dsp:nvSpPr>
        <dsp:cNvPr id="0" name=""/>
        <dsp:cNvSpPr/>
      </dsp:nvSpPr>
      <dsp:spPr>
        <a:xfrm>
          <a:off x="997198" y="0"/>
          <a:ext cx="1280004" cy="655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หนังสือรับรองคุณวุฒิ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 (สำหรับ ป.ตรี)</a:t>
          </a:r>
          <a:endParaRPr lang="en-US" sz="1400" kern="1200">
            <a:latin typeface="TH SarabunIT๙" panose="020B0500040200020003" pitchFamily="34" charset="-34"/>
            <a:cs typeface="TH SarabunIT๙" panose="020B0500040200020003" pitchFamily="34" charset="-34"/>
          </a:endParaRPr>
        </a:p>
      </dsp:txBody>
      <dsp:txXfrm>
        <a:off x="997198" y="0"/>
        <a:ext cx="1280004" cy="655319"/>
      </dsp:txXfrm>
    </dsp:sp>
    <dsp:sp modelId="{98F21067-A34D-4F63-868C-9F1200ED55A9}">
      <dsp:nvSpPr>
        <dsp:cNvPr id="0" name=""/>
        <dsp:cNvSpPr/>
      </dsp:nvSpPr>
      <dsp:spPr>
        <a:xfrm>
          <a:off x="2367481" y="0"/>
          <a:ext cx="1085265" cy="655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ใบปริญญาบัตร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 (กรณีสูญหาย,ชำรุด)</a:t>
          </a:r>
          <a:endParaRPr lang="en-US" sz="1400" kern="1200">
            <a:latin typeface="TH SarabunIT๙" panose="020B0500040200020003" pitchFamily="34" charset="-34"/>
            <a:cs typeface="TH SarabunIT๙" panose="020B0500040200020003" pitchFamily="34" charset="-34"/>
          </a:endParaRPr>
        </a:p>
      </dsp:txBody>
      <dsp:txXfrm>
        <a:off x="2367481" y="0"/>
        <a:ext cx="1085265" cy="655319"/>
      </dsp:txXfrm>
    </dsp:sp>
    <dsp:sp modelId="{7D8316B5-5B18-4B9F-98B6-891F7B20A481}">
      <dsp:nvSpPr>
        <dsp:cNvPr id="0" name=""/>
        <dsp:cNvSpPr/>
      </dsp:nvSpPr>
      <dsp:spPr>
        <a:xfrm>
          <a:off x="3543025" y="0"/>
          <a:ext cx="1145489" cy="65531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ใบประกาศนียบัตร (กรณีสูญหาย,ชำรุด)</a:t>
          </a:r>
          <a:endParaRPr lang="en-US" sz="1400" kern="1200">
            <a:latin typeface="TH SarabunIT๙" panose="020B0500040200020003" pitchFamily="34" charset="-34"/>
            <a:cs typeface="TH SarabunIT๙" panose="020B0500040200020003" pitchFamily="34" charset="-34"/>
          </a:endParaRPr>
        </a:p>
      </dsp:txBody>
      <dsp:txXfrm>
        <a:off x="3543025" y="0"/>
        <a:ext cx="1145489" cy="65531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F0971E-6546-4DD4-BE99-41367202BCD7}">
      <dsp:nvSpPr>
        <dsp:cNvPr id="0" name=""/>
        <dsp:cNvSpPr/>
      </dsp:nvSpPr>
      <dsp:spPr>
        <a:xfrm>
          <a:off x="38416" y="0"/>
          <a:ext cx="1256667" cy="754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1400" kern="1200">
              <a:latin typeface="TH SarabunIT๙" panose="020B0500040200020003" pitchFamily="34" charset="-34"/>
              <a:cs typeface="TH SarabunIT๙" panose="020B0500040200020003" pitchFamily="34" charset="-34"/>
            </a:rPr>
            <a:t>ใบแสดงผลการศึกษา</a:t>
          </a:r>
          <a:endParaRPr lang="en-US" sz="1400" kern="1200">
            <a:latin typeface="TH SarabunIT๙" panose="020B0500040200020003" pitchFamily="34" charset="-34"/>
            <a:cs typeface="TH SarabunIT๙" panose="020B0500040200020003" pitchFamily="34" charset="-34"/>
          </a:endParaRPr>
        </a:p>
      </dsp:txBody>
      <dsp:txXfrm>
        <a:off x="38416" y="0"/>
        <a:ext cx="1256667" cy="75400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6</Pages>
  <Words>2896</Words>
  <Characters>16512</Characters>
  <Application>Microsoft Office Word</Application>
  <DocSecurity>0</DocSecurity>
  <Lines>137</Lines>
  <Paragraphs>3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chapong horchairat</dc:creator>
  <cp:keywords/>
  <dc:description/>
  <cp:lastModifiedBy>ratchapong horchairat</cp:lastModifiedBy>
  <cp:revision>2</cp:revision>
  <dcterms:created xsi:type="dcterms:W3CDTF">2021-10-05T16:14:00Z</dcterms:created>
  <dcterms:modified xsi:type="dcterms:W3CDTF">2021-10-05T16:14:00Z</dcterms:modified>
</cp:coreProperties>
</file>